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4EA" w:rsidRPr="007A545D" w:rsidRDefault="007A545D" w:rsidP="007A545D">
      <w:pPr>
        <w:jc w:val="center"/>
        <w:rPr>
          <w:b/>
          <w:sz w:val="40"/>
        </w:rPr>
      </w:pPr>
      <w:bookmarkStart w:id="0" w:name="_GoBack"/>
      <w:bookmarkEnd w:id="0"/>
      <w:r w:rsidRPr="007A545D">
        <w:rPr>
          <w:b/>
          <w:sz w:val="40"/>
        </w:rPr>
        <w:t>INSTITUTO TECNOLÓGICO “DON BOSCO”</w:t>
      </w:r>
    </w:p>
    <w:p w:rsidR="007A545D" w:rsidRPr="00FA10D6" w:rsidRDefault="007A545D" w:rsidP="007A545D">
      <w:pPr>
        <w:jc w:val="center"/>
        <w:rPr>
          <w:b/>
          <w:sz w:val="36"/>
        </w:rPr>
      </w:pPr>
      <w:r w:rsidRPr="00FA10D6">
        <w:rPr>
          <w:b/>
          <w:sz w:val="36"/>
        </w:rPr>
        <w:t>ÁREA ______________________</w:t>
      </w:r>
    </w:p>
    <w:p w:rsidR="007A545D" w:rsidRPr="00FA10D6" w:rsidRDefault="007A545D" w:rsidP="007A545D">
      <w:pPr>
        <w:jc w:val="center"/>
        <w:rPr>
          <w:b/>
          <w:sz w:val="36"/>
        </w:rPr>
      </w:pPr>
      <w:r w:rsidRPr="00FA10D6">
        <w:rPr>
          <w:b/>
          <w:sz w:val="36"/>
        </w:rPr>
        <w:t>CARRERA: _____________________________</w:t>
      </w:r>
    </w:p>
    <w:p w:rsidR="007A545D" w:rsidRDefault="007A545D"/>
    <w:p w:rsidR="007A545D" w:rsidRDefault="007A545D" w:rsidP="007A545D">
      <w:pPr>
        <w:jc w:val="center"/>
      </w:pPr>
      <w:r>
        <w:rPr>
          <w:noProof/>
          <w:lang w:eastAsia="es-BO"/>
        </w:rPr>
        <w:drawing>
          <wp:inline distT="0" distB="0" distL="0" distR="0" wp14:anchorId="49BA63C9" wp14:editId="0E92EDC4">
            <wp:extent cx="2160000" cy="2520000"/>
            <wp:effectExtent l="0" t="0" r="0" b="0"/>
            <wp:docPr id="29" name="Imagen 29" descr="IMG-20191126-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191126-WA0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520000"/>
                    </a:xfrm>
                    <a:prstGeom prst="rect">
                      <a:avLst/>
                    </a:prstGeom>
                    <a:noFill/>
                    <a:ln>
                      <a:noFill/>
                    </a:ln>
                  </pic:spPr>
                </pic:pic>
              </a:graphicData>
            </a:graphic>
          </wp:inline>
        </w:drawing>
      </w:r>
    </w:p>
    <w:p w:rsidR="007A545D" w:rsidRDefault="007A545D"/>
    <w:p w:rsidR="008004EA" w:rsidRDefault="003E66B2" w:rsidP="007A545D">
      <w:pPr>
        <w:jc w:val="center"/>
        <w:rPr>
          <w:b/>
          <w:sz w:val="44"/>
        </w:rPr>
      </w:pPr>
      <w:r>
        <w:rPr>
          <w:b/>
          <w:sz w:val="44"/>
        </w:rPr>
        <w:t>TRABAJO DIRIGIDO EXTERNO</w:t>
      </w:r>
    </w:p>
    <w:p w:rsidR="007A545D" w:rsidRPr="00FA10D6" w:rsidRDefault="007A545D" w:rsidP="007A545D">
      <w:pPr>
        <w:jc w:val="center"/>
        <w:rPr>
          <w:b/>
          <w:sz w:val="36"/>
        </w:rPr>
      </w:pPr>
      <w:r w:rsidRPr="00FA10D6">
        <w:rPr>
          <w:b/>
          <w:sz w:val="36"/>
        </w:rPr>
        <w:t>“TITULO DEL PROYECTO”</w:t>
      </w:r>
    </w:p>
    <w:p w:rsidR="002554B4" w:rsidRDefault="002554B4" w:rsidP="007A545D">
      <w:pPr>
        <w:jc w:val="center"/>
        <w:rPr>
          <w:b/>
          <w:sz w:val="44"/>
        </w:rPr>
      </w:pPr>
    </w:p>
    <w:p w:rsidR="007A545D" w:rsidRPr="007A545D" w:rsidRDefault="006F0D79" w:rsidP="007A545D">
      <w:pPr>
        <w:jc w:val="both"/>
        <w:rPr>
          <w:b/>
          <w:sz w:val="28"/>
        </w:rPr>
      </w:pPr>
      <w:r>
        <w:rPr>
          <w:b/>
          <w:sz w:val="28"/>
        </w:rPr>
        <w:t>POSTULANTE</w:t>
      </w:r>
      <w:r w:rsidR="007A545D" w:rsidRPr="007A545D">
        <w:rPr>
          <w:b/>
          <w:sz w:val="28"/>
        </w:rPr>
        <w:t xml:space="preserve">(S): </w:t>
      </w:r>
      <w:r w:rsidR="007A545D">
        <w:rPr>
          <w:b/>
          <w:sz w:val="28"/>
        </w:rPr>
        <w:tab/>
      </w:r>
      <w:r w:rsidR="007A545D" w:rsidRPr="007A545D">
        <w:rPr>
          <w:b/>
          <w:sz w:val="28"/>
        </w:rPr>
        <w:t xml:space="preserve">Juan Perez </w:t>
      </w:r>
      <w:proofErr w:type="spellStart"/>
      <w:r w:rsidR="007A545D" w:rsidRPr="007A545D">
        <w:rPr>
          <w:b/>
          <w:sz w:val="28"/>
        </w:rPr>
        <w:t>Perez</w:t>
      </w:r>
      <w:proofErr w:type="spellEnd"/>
    </w:p>
    <w:p w:rsidR="007A545D" w:rsidRDefault="007A545D" w:rsidP="007A545D">
      <w:pPr>
        <w:ind w:left="2124" w:firstLine="708"/>
        <w:jc w:val="both"/>
        <w:rPr>
          <w:b/>
          <w:sz w:val="28"/>
        </w:rPr>
      </w:pPr>
      <w:proofErr w:type="spellStart"/>
      <w:r w:rsidRPr="007A545D">
        <w:rPr>
          <w:b/>
          <w:sz w:val="28"/>
        </w:rPr>
        <w:t>Rocio</w:t>
      </w:r>
      <w:proofErr w:type="spellEnd"/>
      <w:r w:rsidRPr="007A545D">
        <w:rPr>
          <w:b/>
          <w:sz w:val="28"/>
        </w:rPr>
        <w:t xml:space="preserve"> Velarde Quispe</w:t>
      </w:r>
    </w:p>
    <w:p w:rsidR="002554B4" w:rsidRPr="007A545D" w:rsidRDefault="002554B4" w:rsidP="007A545D">
      <w:pPr>
        <w:ind w:left="2124" w:firstLine="708"/>
        <w:jc w:val="both"/>
        <w:rPr>
          <w:b/>
          <w:sz w:val="28"/>
        </w:rPr>
      </w:pPr>
    </w:p>
    <w:p w:rsidR="007A545D" w:rsidRDefault="007A545D" w:rsidP="007A545D">
      <w:pPr>
        <w:jc w:val="both"/>
        <w:rPr>
          <w:b/>
          <w:sz w:val="28"/>
        </w:rPr>
      </w:pPr>
      <w:r w:rsidRPr="007A545D">
        <w:rPr>
          <w:b/>
          <w:sz w:val="28"/>
        </w:rPr>
        <w:t xml:space="preserve">TUTOR: Lic. </w:t>
      </w:r>
      <w:proofErr w:type="spellStart"/>
      <w:r w:rsidRPr="007A545D">
        <w:rPr>
          <w:b/>
          <w:sz w:val="28"/>
        </w:rPr>
        <w:t>Jose</w:t>
      </w:r>
      <w:proofErr w:type="spellEnd"/>
      <w:r w:rsidRPr="007A545D">
        <w:rPr>
          <w:b/>
          <w:sz w:val="28"/>
        </w:rPr>
        <w:t xml:space="preserve"> Perez </w:t>
      </w:r>
      <w:proofErr w:type="spellStart"/>
      <w:r w:rsidRPr="007A545D">
        <w:rPr>
          <w:b/>
          <w:sz w:val="28"/>
        </w:rPr>
        <w:t>Perez</w:t>
      </w:r>
      <w:proofErr w:type="spellEnd"/>
    </w:p>
    <w:p w:rsidR="007A545D" w:rsidRPr="00FA10D6" w:rsidRDefault="007A545D" w:rsidP="007A545D">
      <w:pPr>
        <w:jc w:val="center"/>
        <w:rPr>
          <w:b/>
          <w:sz w:val="20"/>
        </w:rPr>
      </w:pPr>
      <w:r w:rsidRPr="00FA10D6">
        <w:rPr>
          <w:b/>
          <w:sz w:val="20"/>
        </w:rPr>
        <w:t>EL ALTO – BOLIVIA</w:t>
      </w:r>
    </w:p>
    <w:p w:rsidR="007A545D" w:rsidRPr="00FA10D6" w:rsidRDefault="007A545D" w:rsidP="007A545D">
      <w:pPr>
        <w:jc w:val="center"/>
        <w:rPr>
          <w:b/>
          <w:sz w:val="20"/>
        </w:rPr>
      </w:pPr>
      <w:r w:rsidRPr="00FA10D6">
        <w:rPr>
          <w:b/>
          <w:sz w:val="20"/>
        </w:rPr>
        <w:t>2023</w:t>
      </w:r>
    </w:p>
    <w:p w:rsidR="007A545D" w:rsidRDefault="007A545D" w:rsidP="00155867">
      <w:pPr>
        <w:pStyle w:val="Ttulo"/>
        <w:sectPr w:rsidR="007A545D" w:rsidSect="00F74E13">
          <w:headerReference w:type="default" r:id="rId9"/>
          <w:pgSz w:w="12240" w:h="15840" w:code="1"/>
          <w:pgMar w:top="1701" w:right="1701" w:bottom="1701" w:left="1985" w:header="709" w:footer="709" w:gutter="0"/>
          <w:cols w:space="708"/>
          <w:docGrid w:linePitch="360"/>
        </w:sectPr>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8004EA" w:rsidP="00974C88">
      <w:pPr>
        <w:pStyle w:val="APAV7"/>
        <w:jc w:val="right"/>
        <w:rPr>
          <w:b/>
          <w:i/>
        </w:rPr>
      </w:pPr>
      <w:r w:rsidRPr="00974C88">
        <w:rPr>
          <w:b/>
          <w:i/>
        </w:rPr>
        <w:t>Dedicatoria</w:t>
      </w:r>
    </w:p>
    <w:p w:rsidR="00DC0CE1" w:rsidRPr="00974C88" w:rsidRDefault="00974C88" w:rsidP="00974C88">
      <w:pPr>
        <w:pStyle w:val="APAV7"/>
        <w:ind w:left="3540"/>
        <w:rPr>
          <w:i/>
        </w:rPr>
      </w:pPr>
      <w:r w:rsidRPr="00974C88">
        <w:rPr>
          <w:i/>
        </w:rPr>
        <w:t>A Dios quien me acompaña cada día de mi vida, a mis padres por brindarme cariño e inculcarme valores……………………………………………………………………………………</w:t>
      </w:r>
    </w:p>
    <w:p w:rsidR="008004EA" w:rsidRDefault="008004EA" w:rsidP="00337806">
      <w:pPr>
        <w:pStyle w:val="APAV7"/>
      </w:pPr>
      <w:r>
        <w:br w:type="page"/>
      </w: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FA10D6" w:rsidP="00FA10D6">
      <w:pPr>
        <w:pStyle w:val="APAV7"/>
        <w:ind w:left="2832"/>
        <w:rPr>
          <w:b/>
          <w:i/>
        </w:rPr>
      </w:pPr>
      <w:r>
        <w:rPr>
          <w:b/>
          <w:i/>
        </w:rPr>
        <w:t xml:space="preserve">           </w:t>
      </w:r>
      <w:r w:rsidR="008004EA" w:rsidRPr="00974C88">
        <w:rPr>
          <w:b/>
          <w:i/>
        </w:rPr>
        <w:t>Agradecim</w:t>
      </w:r>
      <w:r>
        <w:rPr>
          <w:b/>
          <w:i/>
        </w:rPr>
        <w:t>iento</w:t>
      </w:r>
    </w:p>
    <w:p w:rsidR="00974C88" w:rsidRPr="00974C88" w:rsidRDefault="00974C88" w:rsidP="00974C88">
      <w:pPr>
        <w:pStyle w:val="APAV7"/>
        <w:jc w:val="center"/>
        <w:rPr>
          <w:b/>
          <w:i/>
        </w:rPr>
      </w:pPr>
    </w:p>
    <w:p w:rsidR="008004EA" w:rsidRPr="00974C88" w:rsidRDefault="00974C88" w:rsidP="00974C88">
      <w:pPr>
        <w:pStyle w:val="APAV7"/>
        <w:ind w:left="3540"/>
        <w:jc w:val="left"/>
        <w:rPr>
          <w:i/>
        </w:rPr>
      </w:pPr>
      <w:r w:rsidRPr="00974C88">
        <w:rPr>
          <w:i/>
        </w:rPr>
        <w:t xml:space="preserve">Agradecer a mis padres o </w:t>
      </w:r>
      <w:r>
        <w:rPr>
          <w:i/>
        </w:rPr>
        <w:t>hi</w:t>
      </w:r>
      <w:r w:rsidRPr="00974C88">
        <w:rPr>
          <w:i/>
        </w:rPr>
        <w:t>jos</w:t>
      </w:r>
      <w:r>
        <w:rPr>
          <w:i/>
        </w:rPr>
        <w:t xml:space="preserve"> </w:t>
      </w:r>
      <w:r w:rsidRPr="00974C88">
        <w:rPr>
          <w:i/>
        </w:rPr>
        <w:t>………………….</w:t>
      </w:r>
      <w:r>
        <w:rPr>
          <w:i/>
        </w:rPr>
        <w:t xml:space="preserve"> </w:t>
      </w:r>
      <w:r w:rsidRPr="00974C88">
        <w:rPr>
          <w:i/>
        </w:rPr>
        <w:t xml:space="preserve">por el apoyo incondicional, a los docentes </w:t>
      </w:r>
      <w:r>
        <w:rPr>
          <w:i/>
        </w:rPr>
        <w:t xml:space="preserve">…………… </w:t>
      </w:r>
      <w:r w:rsidRPr="00974C88">
        <w:rPr>
          <w:i/>
        </w:rPr>
        <w:t xml:space="preserve">ya que ellos me enseñaron a valorar los estudios </w:t>
      </w:r>
      <w:r>
        <w:rPr>
          <w:i/>
        </w:rPr>
        <w:t xml:space="preserve">... ......  ...... </w:t>
      </w:r>
      <w:r w:rsidRPr="00974C88">
        <w:rPr>
          <w:i/>
        </w:rPr>
        <w:t>…………………………………………………………………………………….</w:t>
      </w:r>
    </w:p>
    <w:p w:rsidR="00974C88" w:rsidRDefault="00974C88" w:rsidP="00337806">
      <w:pPr>
        <w:pStyle w:val="APAV7"/>
      </w:pPr>
    </w:p>
    <w:p w:rsidR="008004EA" w:rsidRDefault="008004EA" w:rsidP="00974C88">
      <w:pPr>
        <w:pStyle w:val="APAV7"/>
      </w:pPr>
      <w:r>
        <w:br w:type="page"/>
      </w:r>
    </w:p>
    <w:p w:rsidR="008004EA" w:rsidRDefault="00FA10D6" w:rsidP="008B6363">
      <w:pPr>
        <w:pStyle w:val="APAV7"/>
        <w:jc w:val="center"/>
        <w:rPr>
          <w:b/>
        </w:rPr>
      </w:pPr>
      <w:r>
        <w:rPr>
          <w:b/>
        </w:rPr>
        <w:lastRenderedPageBreak/>
        <w:t>RESUMEN</w:t>
      </w:r>
    </w:p>
    <w:p w:rsidR="008B6363" w:rsidRPr="008B6363" w:rsidRDefault="008B6363" w:rsidP="008B6363">
      <w:pPr>
        <w:pStyle w:val="APAV7"/>
        <w:jc w:val="center"/>
        <w:rPr>
          <w:b/>
        </w:rPr>
      </w:pPr>
    </w:p>
    <w:p w:rsidR="008B6363" w:rsidRDefault="008B6363" w:rsidP="00663B22">
      <w:pPr>
        <w:pStyle w:val="resumen"/>
      </w:pPr>
      <w:r>
        <w:t>El presente proyecto tiene por finalidad diseñar una propuesta de estrategia  o diseño de ..........................................................................................................................................................................................................................................................................................................................................................................</w:t>
      </w:r>
    </w:p>
    <w:p w:rsidR="008004EA" w:rsidRDefault="008004EA" w:rsidP="00337806">
      <w:pPr>
        <w:pStyle w:val="APAV7"/>
      </w:pPr>
      <w:r>
        <w:br w:type="page"/>
      </w:r>
    </w:p>
    <w:p w:rsidR="008004EA" w:rsidRDefault="00FA10D6" w:rsidP="008B6363">
      <w:pPr>
        <w:pStyle w:val="APAV7"/>
        <w:jc w:val="center"/>
        <w:rPr>
          <w:b/>
        </w:rPr>
      </w:pPr>
      <w:r w:rsidRPr="008B6363">
        <w:rPr>
          <w:b/>
        </w:rPr>
        <w:lastRenderedPageBreak/>
        <w:t>ÍNDICE DE CONTENIDOS</w:t>
      </w:r>
    </w:p>
    <w:sdt>
      <w:sdtPr>
        <w:rPr>
          <w:rFonts w:ascii="Times New Roman" w:eastAsiaTheme="minorHAnsi" w:hAnsi="Times New Roman" w:cstheme="minorBidi"/>
          <w:color w:val="auto"/>
          <w:sz w:val="24"/>
          <w:szCs w:val="22"/>
          <w:lang w:val="es-BO"/>
        </w:rPr>
        <w:id w:val="444815164"/>
        <w:docPartObj>
          <w:docPartGallery w:val="Table of Contents"/>
          <w:docPartUnique/>
        </w:docPartObj>
      </w:sdtPr>
      <w:sdtEndPr>
        <w:rPr>
          <w:b/>
          <w:bCs/>
          <w:noProof/>
        </w:rPr>
      </w:sdtEndPr>
      <w:sdtContent>
        <w:p w:rsidR="002035E0" w:rsidRPr="002554B4" w:rsidRDefault="00FA10D6" w:rsidP="002554B4">
          <w:pPr>
            <w:pStyle w:val="TtuloTDC"/>
            <w:jc w:val="right"/>
            <w:rPr>
              <w:rFonts w:ascii="Times New Roman" w:hAnsi="Times New Roman" w:cs="Times New Roman"/>
              <w:b/>
              <w:color w:val="auto"/>
              <w:sz w:val="24"/>
            </w:rPr>
          </w:pPr>
          <w:r>
            <w:rPr>
              <w:rFonts w:ascii="Times New Roman" w:hAnsi="Times New Roman" w:cs="Times New Roman"/>
              <w:b/>
              <w:color w:val="auto"/>
              <w:sz w:val="24"/>
            </w:rPr>
            <w:t>Pág.</w:t>
          </w:r>
        </w:p>
        <w:p w:rsidR="006B121D" w:rsidRDefault="002035E0">
          <w:pPr>
            <w:pStyle w:val="TDC1"/>
            <w:tabs>
              <w:tab w:val="left" w:pos="480"/>
              <w:tab w:val="right" w:leader="dot" w:pos="8544"/>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31361785" w:history="1">
            <w:r w:rsidR="006B121D" w:rsidRPr="00D04846">
              <w:rPr>
                <w:rStyle w:val="Hipervnculo"/>
                <w:noProof/>
              </w:rPr>
              <w:t>1.</w:t>
            </w:r>
            <w:r w:rsidR="006B121D">
              <w:rPr>
                <w:rFonts w:asciiTheme="minorHAnsi" w:eastAsiaTheme="minorEastAsia" w:hAnsiTheme="minorHAnsi"/>
                <w:noProof/>
                <w:sz w:val="22"/>
                <w:lang w:val="en-US"/>
              </w:rPr>
              <w:tab/>
            </w:r>
            <w:r w:rsidR="006B121D" w:rsidRPr="00D04846">
              <w:rPr>
                <w:rStyle w:val="Hipervnculo"/>
                <w:noProof/>
              </w:rPr>
              <w:t>Diagnóstico y Fundamentación</w:t>
            </w:r>
            <w:r w:rsidR="006B121D">
              <w:rPr>
                <w:noProof/>
                <w:webHidden/>
              </w:rPr>
              <w:tab/>
            </w:r>
            <w:r w:rsidR="006B121D">
              <w:rPr>
                <w:noProof/>
                <w:webHidden/>
              </w:rPr>
              <w:fldChar w:fldCharType="begin"/>
            </w:r>
            <w:r w:rsidR="006B121D">
              <w:rPr>
                <w:noProof/>
                <w:webHidden/>
              </w:rPr>
              <w:instrText xml:space="preserve"> PAGEREF _Toc131361785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86" w:history="1">
            <w:r w:rsidR="006B121D" w:rsidRPr="00D04846">
              <w:rPr>
                <w:rStyle w:val="Hipervnculo"/>
                <w:noProof/>
              </w:rPr>
              <w:t>1.1.</w:t>
            </w:r>
            <w:r w:rsidR="006B121D">
              <w:rPr>
                <w:rFonts w:asciiTheme="minorHAnsi" w:eastAsiaTheme="minorEastAsia" w:hAnsiTheme="minorHAnsi"/>
                <w:noProof/>
                <w:sz w:val="22"/>
                <w:lang w:val="en-US"/>
              </w:rPr>
              <w:tab/>
            </w:r>
            <w:r w:rsidR="006B121D" w:rsidRPr="00D04846">
              <w:rPr>
                <w:rStyle w:val="Hipervnculo"/>
                <w:noProof/>
              </w:rPr>
              <w:t>Introducción</w:t>
            </w:r>
            <w:r w:rsidR="006B121D">
              <w:rPr>
                <w:noProof/>
                <w:webHidden/>
              </w:rPr>
              <w:tab/>
            </w:r>
            <w:r w:rsidR="006B121D">
              <w:rPr>
                <w:noProof/>
                <w:webHidden/>
              </w:rPr>
              <w:fldChar w:fldCharType="begin"/>
            </w:r>
            <w:r w:rsidR="006B121D">
              <w:rPr>
                <w:noProof/>
                <w:webHidden/>
              </w:rPr>
              <w:instrText xml:space="preserve"> PAGEREF _Toc131361786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87" w:history="1">
            <w:r w:rsidR="006B121D" w:rsidRPr="00D04846">
              <w:rPr>
                <w:rStyle w:val="Hipervnculo"/>
                <w:noProof/>
              </w:rPr>
              <w:t>1.2.</w:t>
            </w:r>
            <w:r w:rsidR="006B121D">
              <w:rPr>
                <w:rFonts w:asciiTheme="minorHAnsi" w:eastAsiaTheme="minorEastAsia" w:hAnsiTheme="minorHAnsi"/>
                <w:noProof/>
                <w:sz w:val="22"/>
                <w:lang w:val="en-US"/>
              </w:rPr>
              <w:tab/>
            </w:r>
            <w:r w:rsidR="006B121D" w:rsidRPr="00D04846">
              <w:rPr>
                <w:rStyle w:val="Hipervnculo"/>
                <w:noProof/>
              </w:rPr>
              <w:t>Diagnóstico</w:t>
            </w:r>
            <w:r w:rsidR="006B121D">
              <w:rPr>
                <w:noProof/>
                <w:webHidden/>
              </w:rPr>
              <w:tab/>
            </w:r>
            <w:r w:rsidR="006B121D">
              <w:rPr>
                <w:noProof/>
                <w:webHidden/>
              </w:rPr>
              <w:fldChar w:fldCharType="begin"/>
            </w:r>
            <w:r w:rsidR="006B121D">
              <w:rPr>
                <w:noProof/>
                <w:webHidden/>
              </w:rPr>
              <w:instrText xml:space="preserve"> PAGEREF _Toc131361787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88" w:history="1">
            <w:r w:rsidR="006B121D" w:rsidRPr="00D04846">
              <w:rPr>
                <w:rStyle w:val="Hipervnculo"/>
                <w:noProof/>
              </w:rPr>
              <w:t>1.3.</w:t>
            </w:r>
            <w:r w:rsidR="006B121D">
              <w:rPr>
                <w:rFonts w:asciiTheme="minorHAnsi" w:eastAsiaTheme="minorEastAsia" w:hAnsiTheme="minorHAnsi"/>
                <w:noProof/>
                <w:sz w:val="22"/>
                <w:lang w:val="en-US"/>
              </w:rPr>
              <w:tab/>
            </w:r>
            <w:r w:rsidR="006B121D" w:rsidRPr="00D04846">
              <w:rPr>
                <w:rStyle w:val="Hipervnculo"/>
                <w:noProof/>
              </w:rPr>
              <w:t>Fundamentación</w:t>
            </w:r>
            <w:r w:rsidR="006B121D">
              <w:rPr>
                <w:noProof/>
                <w:webHidden/>
              </w:rPr>
              <w:tab/>
            </w:r>
            <w:r w:rsidR="006B121D">
              <w:rPr>
                <w:noProof/>
                <w:webHidden/>
              </w:rPr>
              <w:fldChar w:fldCharType="begin"/>
            </w:r>
            <w:r w:rsidR="006B121D">
              <w:rPr>
                <w:noProof/>
                <w:webHidden/>
              </w:rPr>
              <w:instrText xml:space="preserve"> PAGEREF _Toc131361788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89" w:history="1">
            <w:r w:rsidR="006B121D" w:rsidRPr="00D04846">
              <w:rPr>
                <w:rStyle w:val="Hipervnculo"/>
                <w:noProof/>
              </w:rPr>
              <w:t>1.4.</w:t>
            </w:r>
            <w:r w:rsidR="006B121D">
              <w:rPr>
                <w:rFonts w:asciiTheme="minorHAnsi" w:eastAsiaTheme="minorEastAsia" w:hAnsiTheme="minorHAnsi"/>
                <w:noProof/>
                <w:sz w:val="22"/>
                <w:lang w:val="en-US"/>
              </w:rPr>
              <w:tab/>
            </w:r>
            <w:r w:rsidR="006B121D" w:rsidRPr="00D04846">
              <w:rPr>
                <w:rStyle w:val="Hipervnculo"/>
                <w:noProof/>
              </w:rPr>
              <w:t>Contexto de Realización</w:t>
            </w:r>
            <w:r w:rsidR="006B121D">
              <w:rPr>
                <w:noProof/>
                <w:webHidden/>
              </w:rPr>
              <w:tab/>
            </w:r>
            <w:r w:rsidR="006B121D">
              <w:rPr>
                <w:noProof/>
                <w:webHidden/>
              </w:rPr>
              <w:fldChar w:fldCharType="begin"/>
            </w:r>
            <w:r w:rsidR="006B121D">
              <w:rPr>
                <w:noProof/>
                <w:webHidden/>
              </w:rPr>
              <w:instrText xml:space="preserve"> PAGEREF _Toc131361789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90" w:history="1">
            <w:r w:rsidR="006B121D" w:rsidRPr="00D04846">
              <w:rPr>
                <w:rStyle w:val="Hipervnculo"/>
                <w:noProof/>
              </w:rPr>
              <w:t>1.5.</w:t>
            </w:r>
            <w:r w:rsidR="006B121D">
              <w:rPr>
                <w:rFonts w:asciiTheme="minorHAnsi" w:eastAsiaTheme="minorEastAsia" w:hAnsiTheme="minorHAnsi"/>
                <w:noProof/>
                <w:sz w:val="22"/>
                <w:lang w:val="en-US"/>
              </w:rPr>
              <w:tab/>
            </w:r>
            <w:r w:rsidR="006B121D" w:rsidRPr="00D04846">
              <w:rPr>
                <w:rStyle w:val="Hipervnculo"/>
                <w:noProof/>
              </w:rPr>
              <w:t>Actores que intervienen</w:t>
            </w:r>
            <w:r w:rsidR="006B121D">
              <w:rPr>
                <w:noProof/>
                <w:webHidden/>
              </w:rPr>
              <w:tab/>
            </w:r>
            <w:r w:rsidR="006B121D">
              <w:rPr>
                <w:noProof/>
                <w:webHidden/>
              </w:rPr>
              <w:fldChar w:fldCharType="begin"/>
            </w:r>
            <w:r w:rsidR="006B121D">
              <w:rPr>
                <w:noProof/>
                <w:webHidden/>
              </w:rPr>
              <w:instrText xml:space="preserve"> PAGEREF _Toc131361790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91" w:history="1">
            <w:r w:rsidR="006B121D" w:rsidRPr="00D04846">
              <w:rPr>
                <w:rStyle w:val="Hipervnculo"/>
                <w:noProof/>
              </w:rPr>
              <w:t>1.6.</w:t>
            </w:r>
            <w:r w:rsidR="006B121D">
              <w:rPr>
                <w:rFonts w:asciiTheme="minorHAnsi" w:eastAsiaTheme="minorEastAsia" w:hAnsiTheme="minorHAnsi"/>
                <w:noProof/>
                <w:sz w:val="22"/>
                <w:lang w:val="en-US"/>
              </w:rPr>
              <w:tab/>
            </w:r>
            <w:r w:rsidR="006B121D" w:rsidRPr="00D04846">
              <w:rPr>
                <w:rStyle w:val="Hipervnculo"/>
                <w:noProof/>
              </w:rPr>
              <w:t>Beneficiarios Primarios y Secundarios</w:t>
            </w:r>
            <w:r w:rsidR="006B121D">
              <w:rPr>
                <w:noProof/>
                <w:webHidden/>
              </w:rPr>
              <w:tab/>
            </w:r>
            <w:r w:rsidR="006B121D">
              <w:rPr>
                <w:noProof/>
                <w:webHidden/>
              </w:rPr>
              <w:fldChar w:fldCharType="begin"/>
            </w:r>
            <w:r w:rsidR="006B121D">
              <w:rPr>
                <w:noProof/>
                <w:webHidden/>
              </w:rPr>
              <w:instrText xml:space="preserve"> PAGEREF _Toc131361791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92" w:history="1">
            <w:r w:rsidR="006B121D" w:rsidRPr="00D04846">
              <w:rPr>
                <w:rStyle w:val="Hipervnculo"/>
                <w:noProof/>
              </w:rPr>
              <w:t>1.7.</w:t>
            </w:r>
            <w:r w:rsidR="006B121D">
              <w:rPr>
                <w:rFonts w:asciiTheme="minorHAnsi" w:eastAsiaTheme="minorEastAsia" w:hAnsiTheme="minorHAnsi"/>
                <w:noProof/>
                <w:sz w:val="22"/>
                <w:lang w:val="en-US"/>
              </w:rPr>
              <w:tab/>
            </w:r>
            <w:r w:rsidR="006B121D" w:rsidRPr="00D04846">
              <w:rPr>
                <w:rStyle w:val="Hipervnculo"/>
                <w:noProof/>
              </w:rPr>
              <w:t>Objetivos</w:t>
            </w:r>
            <w:r w:rsidR="006B121D">
              <w:rPr>
                <w:noProof/>
                <w:webHidden/>
              </w:rPr>
              <w:tab/>
            </w:r>
            <w:r w:rsidR="006B121D">
              <w:rPr>
                <w:noProof/>
                <w:webHidden/>
              </w:rPr>
              <w:fldChar w:fldCharType="begin"/>
            </w:r>
            <w:r w:rsidR="006B121D">
              <w:rPr>
                <w:noProof/>
                <w:webHidden/>
              </w:rPr>
              <w:instrText xml:space="preserve"> PAGEREF _Toc131361792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793" w:history="1">
            <w:r w:rsidR="006B121D" w:rsidRPr="00D04846">
              <w:rPr>
                <w:rStyle w:val="Hipervnculo"/>
                <w:noProof/>
              </w:rPr>
              <w:t>1.7.1.</w:t>
            </w:r>
            <w:r w:rsidR="006B121D">
              <w:rPr>
                <w:rFonts w:asciiTheme="minorHAnsi" w:eastAsiaTheme="minorEastAsia" w:hAnsiTheme="minorHAnsi"/>
                <w:noProof/>
                <w:sz w:val="22"/>
                <w:lang w:val="en-US"/>
              </w:rPr>
              <w:tab/>
            </w:r>
            <w:r w:rsidR="006B121D" w:rsidRPr="00D04846">
              <w:rPr>
                <w:rStyle w:val="Hipervnculo"/>
                <w:noProof/>
              </w:rPr>
              <w:t>Objetivo General</w:t>
            </w:r>
            <w:r w:rsidR="006B121D">
              <w:rPr>
                <w:noProof/>
                <w:webHidden/>
              </w:rPr>
              <w:tab/>
            </w:r>
            <w:r w:rsidR="006B121D">
              <w:rPr>
                <w:noProof/>
                <w:webHidden/>
              </w:rPr>
              <w:fldChar w:fldCharType="begin"/>
            </w:r>
            <w:r w:rsidR="006B121D">
              <w:rPr>
                <w:noProof/>
                <w:webHidden/>
              </w:rPr>
              <w:instrText xml:space="preserve"> PAGEREF _Toc131361793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794" w:history="1">
            <w:r w:rsidR="006B121D" w:rsidRPr="00D04846">
              <w:rPr>
                <w:rStyle w:val="Hipervnculo"/>
                <w:noProof/>
              </w:rPr>
              <w:t>1.7.2.</w:t>
            </w:r>
            <w:r w:rsidR="006B121D">
              <w:rPr>
                <w:rFonts w:asciiTheme="minorHAnsi" w:eastAsiaTheme="minorEastAsia" w:hAnsiTheme="minorHAnsi"/>
                <w:noProof/>
                <w:sz w:val="22"/>
                <w:lang w:val="en-US"/>
              </w:rPr>
              <w:tab/>
            </w:r>
            <w:r w:rsidR="006B121D" w:rsidRPr="00D04846">
              <w:rPr>
                <w:rStyle w:val="Hipervnculo"/>
                <w:noProof/>
              </w:rPr>
              <w:t>Objetivos Específicos</w:t>
            </w:r>
            <w:r w:rsidR="006B121D">
              <w:rPr>
                <w:noProof/>
                <w:webHidden/>
              </w:rPr>
              <w:tab/>
            </w:r>
            <w:r w:rsidR="006B121D">
              <w:rPr>
                <w:noProof/>
                <w:webHidden/>
              </w:rPr>
              <w:fldChar w:fldCharType="begin"/>
            </w:r>
            <w:r w:rsidR="006B121D">
              <w:rPr>
                <w:noProof/>
                <w:webHidden/>
              </w:rPr>
              <w:instrText xml:space="preserve"> PAGEREF _Toc131361794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95" w:history="1">
            <w:r w:rsidR="006B121D" w:rsidRPr="00D04846">
              <w:rPr>
                <w:rStyle w:val="Hipervnculo"/>
                <w:noProof/>
              </w:rPr>
              <w:t>1.8.</w:t>
            </w:r>
            <w:r w:rsidR="006B121D">
              <w:rPr>
                <w:rFonts w:asciiTheme="minorHAnsi" w:eastAsiaTheme="minorEastAsia" w:hAnsiTheme="minorHAnsi"/>
                <w:noProof/>
                <w:sz w:val="22"/>
                <w:lang w:val="en-US"/>
              </w:rPr>
              <w:tab/>
            </w:r>
            <w:r w:rsidR="006B121D" w:rsidRPr="00D04846">
              <w:rPr>
                <w:rStyle w:val="Hipervnculo"/>
                <w:noProof/>
              </w:rPr>
              <w:t>Alcances</w:t>
            </w:r>
            <w:r w:rsidR="006B121D">
              <w:rPr>
                <w:noProof/>
                <w:webHidden/>
              </w:rPr>
              <w:tab/>
            </w:r>
            <w:r w:rsidR="006B121D">
              <w:rPr>
                <w:noProof/>
                <w:webHidden/>
              </w:rPr>
              <w:fldChar w:fldCharType="begin"/>
            </w:r>
            <w:r w:rsidR="006B121D">
              <w:rPr>
                <w:noProof/>
                <w:webHidden/>
              </w:rPr>
              <w:instrText xml:space="preserve"> PAGEREF _Toc131361795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796" w:history="1">
            <w:r w:rsidR="006B121D" w:rsidRPr="00D04846">
              <w:rPr>
                <w:rStyle w:val="Hipervnculo"/>
                <w:noProof/>
              </w:rPr>
              <w:t>1.8.1.</w:t>
            </w:r>
            <w:r w:rsidR="006B121D">
              <w:rPr>
                <w:rFonts w:asciiTheme="minorHAnsi" w:eastAsiaTheme="minorEastAsia" w:hAnsiTheme="minorHAnsi"/>
                <w:noProof/>
                <w:sz w:val="22"/>
                <w:lang w:val="en-US"/>
              </w:rPr>
              <w:tab/>
            </w:r>
            <w:r w:rsidR="006B121D" w:rsidRPr="00D04846">
              <w:rPr>
                <w:rStyle w:val="Hipervnculo"/>
                <w:noProof/>
              </w:rPr>
              <w:t>Alcance Temporal</w:t>
            </w:r>
            <w:r w:rsidR="006B121D">
              <w:rPr>
                <w:noProof/>
                <w:webHidden/>
              </w:rPr>
              <w:tab/>
            </w:r>
            <w:r w:rsidR="006B121D">
              <w:rPr>
                <w:noProof/>
                <w:webHidden/>
              </w:rPr>
              <w:fldChar w:fldCharType="begin"/>
            </w:r>
            <w:r w:rsidR="006B121D">
              <w:rPr>
                <w:noProof/>
                <w:webHidden/>
              </w:rPr>
              <w:instrText xml:space="preserve"> PAGEREF _Toc131361796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797" w:history="1">
            <w:r w:rsidR="006B121D" w:rsidRPr="00D04846">
              <w:rPr>
                <w:rStyle w:val="Hipervnculo"/>
                <w:noProof/>
              </w:rPr>
              <w:t>1.8.2.</w:t>
            </w:r>
            <w:r w:rsidR="006B121D">
              <w:rPr>
                <w:rFonts w:asciiTheme="minorHAnsi" w:eastAsiaTheme="minorEastAsia" w:hAnsiTheme="minorHAnsi"/>
                <w:noProof/>
                <w:sz w:val="22"/>
                <w:lang w:val="en-US"/>
              </w:rPr>
              <w:tab/>
            </w:r>
            <w:r w:rsidR="006B121D" w:rsidRPr="00D04846">
              <w:rPr>
                <w:rStyle w:val="Hipervnculo"/>
                <w:noProof/>
              </w:rPr>
              <w:t>Alcance Espacial</w:t>
            </w:r>
            <w:r w:rsidR="006B121D">
              <w:rPr>
                <w:noProof/>
                <w:webHidden/>
              </w:rPr>
              <w:tab/>
            </w:r>
            <w:r w:rsidR="006B121D">
              <w:rPr>
                <w:noProof/>
                <w:webHidden/>
              </w:rPr>
              <w:fldChar w:fldCharType="begin"/>
            </w:r>
            <w:r w:rsidR="006B121D">
              <w:rPr>
                <w:noProof/>
                <w:webHidden/>
              </w:rPr>
              <w:instrText xml:space="preserve"> PAGEREF _Toc131361797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798" w:history="1">
            <w:r w:rsidR="006B121D" w:rsidRPr="00D04846">
              <w:rPr>
                <w:rStyle w:val="Hipervnculo"/>
                <w:noProof/>
              </w:rPr>
              <w:t>1.8.3.</w:t>
            </w:r>
            <w:r w:rsidR="006B121D">
              <w:rPr>
                <w:rFonts w:asciiTheme="minorHAnsi" w:eastAsiaTheme="minorEastAsia" w:hAnsiTheme="minorHAnsi"/>
                <w:noProof/>
                <w:sz w:val="22"/>
                <w:lang w:val="en-US"/>
              </w:rPr>
              <w:tab/>
            </w:r>
            <w:r w:rsidR="006B121D" w:rsidRPr="00D04846">
              <w:rPr>
                <w:rStyle w:val="Hipervnculo"/>
                <w:noProof/>
              </w:rPr>
              <w:t>Alcance Temático</w:t>
            </w:r>
            <w:r w:rsidR="006B121D">
              <w:rPr>
                <w:noProof/>
                <w:webHidden/>
              </w:rPr>
              <w:tab/>
            </w:r>
            <w:r w:rsidR="006B121D">
              <w:rPr>
                <w:noProof/>
                <w:webHidden/>
              </w:rPr>
              <w:fldChar w:fldCharType="begin"/>
            </w:r>
            <w:r w:rsidR="006B121D">
              <w:rPr>
                <w:noProof/>
                <w:webHidden/>
              </w:rPr>
              <w:instrText xml:space="preserve"> PAGEREF _Toc131361798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799" w:history="1">
            <w:r w:rsidR="006B121D" w:rsidRPr="00D04846">
              <w:rPr>
                <w:rStyle w:val="Hipervnculo"/>
                <w:noProof/>
              </w:rPr>
              <w:t>1.9.</w:t>
            </w:r>
            <w:r w:rsidR="006B121D">
              <w:rPr>
                <w:rFonts w:asciiTheme="minorHAnsi" w:eastAsiaTheme="minorEastAsia" w:hAnsiTheme="minorHAnsi"/>
                <w:noProof/>
                <w:sz w:val="22"/>
                <w:lang w:val="en-US"/>
              </w:rPr>
              <w:tab/>
            </w:r>
            <w:r w:rsidR="006B121D" w:rsidRPr="00D04846">
              <w:rPr>
                <w:rStyle w:val="Hipervnculo"/>
                <w:noProof/>
              </w:rPr>
              <w:t>Aportes (opcional)</w:t>
            </w:r>
            <w:r w:rsidR="006B121D">
              <w:rPr>
                <w:noProof/>
                <w:webHidden/>
              </w:rPr>
              <w:tab/>
            </w:r>
            <w:r w:rsidR="006B121D">
              <w:rPr>
                <w:noProof/>
                <w:webHidden/>
              </w:rPr>
              <w:fldChar w:fldCharType="begin"/>
            </w:r>
            <w:r w:rsidR="006B121D">
              <w:rPr>
                <w:noProof/>
                <w:webHidden/>
              </w:rPr>
              <w:instrText xml:space="preserve"> PAGEREF _Toc131361799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2"/>
            <w:tabs>
              <w:tab w:val="left" w:pos="1100"/>
              <w:tab w:val="right" w:leader="dot" w:pos="8544"/>
            </w:tabs>
            <w:rPr>
              <w:rFonts w:asciiTheme="minorHAnsi" w:eastAsiaTheme="minorEastAsia" w:hAnsiTheme="minorHAnsi"/>
              <w:noProof/>
              <w:sz w:val="22"/>
              <w:lang w:val="en-US"/>
            </w:rPr>
          </w:pPr>
          <w:hyperlink w:anchor="_Toc131361800" w:history="1">
            <w:r w:rsidR="006B121D" w:rsidRPr="00D04846">
              <w:rPr>
                <w:rStyle w:val="Hipervnculo"/>
                <w:noProof/>
              </w:rPr>
              <w:t>1.10.</w:t>
            </w:r>
            <w:r w:rsidR="006B121D">
              <w:rPr>
                <w:rFonts w:asciiTheme="minorHAnsi" w:eastAsiaTheme="minorEastAsia" w:hAnsiTheme="minorHAnsi"/>
                <w:noProof/>
                <w:sz w:val="22"/>
                <w:lang w:val="en-US"/>
              </w:rPr>
              <w:tab/>
            </w:r>
            <w:r w:rsidR="006B121D" w:rsidRPr="00D04846">
              <w:rPr>
                <w:rStyle w:val="Hipervnculo"/>
                <w:noProof/>
              </w:rPr>
              <w:t>Enfoque Metodológico</w:t>
            </w:r>
            <w:r w:rsidR="006B121D">
              <w:rPr>
                <w:noProof/>
                <w:webHidden/>
              </w:rPr>
              <w:tab/>
            </w:r>
            <w:r w:rsidR="006B121D">
              <w:rPr>
                <w:noProof/>
                <w:webHidden/>
              </w:rPr>
              <w:fldChar w:fldCharType="begin"/>
            </w:r>
            <w:r w:rsidR="006B121D">
              <w:rPr>
                <w:noProof/>
                <w:webHidden/>
              </w:rPr>
              <w:instrText xml:space="preserve"> PAGEREF _Toc131361800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3"/>
            <w:tabs>
              <w:tab w:val="left" w:pos="1540"/>
              <w:tab w:val="right" w:leader="dot" w:pos="8544"/>
            </w:tabs>
            <w:rPr>
              <w:rFonts w:asciiTheme="minorHAnsi" w:eastAsiaTheme="minorEastAsia" w:hAnsiTheme="minorHAnsi"/>
              <w:noProof/>
              <w:sz w:val="22"/>
              <w:lang w:val="en-US"/>
            </w:rPr>
          </w:pPr>
          <w:hyperlink w:anchor="_Toc131361801" w:history="1">
            <w:r w:rsidR="006B121D" w:rsidRPr="00D04846">
              <w:rPr>
                <w:rStyle w:val="Hipervnculo"/>
                <w:noProof/>
              </w:rPr>
              <w:t>1.10.1.</w:t>
            </w:r>
            <w:r w:rsidR="006B121D">
              <w:rPr>
                <w:rFonts w:asciiTheme="minorHAnsi" w:eastAsiaTheme="minorEastAsia" w:hAnsiTheme="minorHAnsi"/>
                <w:noProof/>
                <w:sz w:val="22"/>
                <w:lang w:val="en-US"/>
              </w:rPr>
              <w:tab/>
            </w:r>
            <w:r w:rsidR="006B121D" w:rsidRPr="00D04846">
              <w:rPr>
                <w:rStyle w:val="Hipervnculo"/>
                <w:noProof/>
              </w:rPr>
              <w:t>Enfoque de la Investigación</w:t>
            </w:r>
            <w:r w:rsidR="006B121D">
              <w:rPr>
                <w:noProof/>
                <w:webHidden/>
              </w:rPr>
              <w:tab/>
            </w:r>
            <w:r w:rsidR="006B121D">
              <w:rPr>
                <w:noProof/>
                <w:webHidden/>
              </w:rPr>
              <w:fldChar w:fldCharType="begin"/>
            </w:r>
            <w:r w:rsidR="006B121D">
              <w:rPr>
                <w:noProof/>
                <w:webHidden/>
              </w:rPr>
              <w:instrText xml:space="preserve"> PAGEREF _Toc131361801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BC4EC2">
          <w:pPr>
            <w:pStyle w:val="TDC3"/>
            <w:tabs>
              <w:tab w:val="left" w:pos="1540"/>
              <w:tab w:val="right" w:leader="dot" w:pos="8544"/>
            </w:tabs>
            <w:rPr>
              <w:rFonts w:asciiTheme="minorHAnsi" w:eastAsiaTheme="minorEastAsia" w:hAnsiTheme="minorHAnsi"/>
              <w:noProof/>
              <w:sz w:val="22"/>
              <w:lang w:val="en-US"/>
            </w:rPr>
          </w:pPr>
          <w:hyperlink w:anchor="_Toc131361802" w:history="1">
            <w:r w:rsidR="006B121D" w:rsidRPr="00D04846">
              <w:rPr>
                <w:rStyle w:val="Hipervnculo"/>
                <w:noProof/>
              </w:rPr>
              <w:t>1.10.2.</w:t>
            </w:r>
            <w:r w:rsidR="006B121D">
              <w:rPr>
                <w:rFonts w:asciiTheme="minorHAnsi" w:eastAsiaTheme="minorEastAsia" w:hAnsiTheme="minorHAnsi"/>
                <w:noProof/>
                <w:sz w:val="22"/>
                <w:lang w:val="en-US"/>
              </w:rPr>
              <w:tab/>
            </w:r>
            <w:r w:rsidR="006B121D" w:rsidRPr="00D04846">
              <w:rPr>
                <w:rStyle w:val="Hipervnculo"/>
                <w:noProof/>
              </w:rPr>
              <w:t>Tipo de Investigación</w:t>
            </w:r>
            <w:r w:rsidR="006B121D">
              <w:rPr>
                <w:noProof/>
                <w:webHidden/>
              </w:rPr>
              <w:tab/>
            </w:r>
            <w:r w:rsidR="006B121D">
              <w:rPr>
                <w:noProof/>
                <w:webHidden/>
              </w:rPr>
              <w:fldChar w:fldCharType="begin"/>
            </w:r>
            <w:r w:rsidR="006B121D">
              <w:rPr>
                <w:noProof/>
                <w:webHidden/>
              </w:rPr>
              <w:instrText xml:space="preserve"> PAGEREF _Toc131361802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BC4EC2">
          <w:pPr>
            <w:pStyle w:val="TDC3"/>
            <w:tabs>
              <w:tab w:val="left" w:pos="1540"/>
              <w:tab w:val="right" w:leader="dot" w:pos="8544"/>
            </w:tabs>
            <w:rPr>
              <w:rFonts w:asciiTheme="minorHAnsi" w:eastAsiaTheme="minorEastAsia" w:hAnsiTheme="minorHAnsi"/>
              <w:noProof/>
              <w:sz w:val="22"/>
              <w:lang w:val="en-US"/>
            </w:rPr>
          </w:pPr>
          <w:hyperlink w:anchor="_Toc131361803" w:history="1">
            <w:r w:rsidR="006B121D" w:rsidRPr="00D04846">
              <w:rPr>
                <w:rStyle w:val="Hipervnculo"/>
                <w:noProof/>
              </w:rPr>
              <w:t>1.10.3.</w:t>
            </w:r>
            <w:r w:rsidR="006B121D">
              <w:rPr>
                <w:rFonts w:asciiTheme="minorHAnsi" w:eastAsiaTheme="minorEastAsia" w:hAnsiTheme="minorHAnsi"/>
                <w:noProof/>
                <w:sz w:val="22"/>
                <w:lang w:val="en-US"/>
              </w:rPr>
              <w:tab/>
            </w:r>
            <w:r w:rsidR="006B121D" w:rsidRPr="00D04846">
              <w:rPr>
                <w:rStyle w:val="Hipervnculo"/>
                <w:noProof/>
              </w:rPr>
              <w:t>Métodos</w:t>
            </w:r>
            <w:r w:rsidR="006B121D">
              <w:rPr>
                <w:noProof/>
                <w:webHidden/>
              </w:rPr>
              <w:tab/>
            </w:r>
            <w:r w:rsidR="006B121D">
              <w:rPr>
                <w:noProof/>
                <w:webHidden/>
              </w:rPr>
              <w:fldChar w:fldCharType="begin"/>
            </w:r>
            <w:r w:rsidR="006B121D">
              <w:rPr>
                <w:noProof/>
                <w:webHidden/>
              </w:rPr>
              <w:instrText xml:space="preserve"> PAGEREF _Toc131361803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BC4EC2">
          <w:pPr>
            <w:pStyle w:val="TDC3"/>
            <w:tabs>
              <w:tab w:val="left" w:pos="1540"/>
              <w:tab w:val="right" w:leader="dot" w:pos="8544"/>
            </w:tabs>
            <w:rPr>
              <w:rFonts w:asciiTheme="minorHAnsi" w:eastAsiaTheme="minorEastAsia" w:hAnsiTheme="minorHAnsi"/>
              <w:noProof/>
              <w:sz w:val="22"/>
              <w:lang w:val="en-US"/>
            </w:rPr>
          </w:pPr>
          <w:hyperlink w:anchor="_Toc131361804" w:history="1">
            <w:r w:rsidR="006B121D" w:rsidRPr="00D04846">
              <w:rPr>
                <w:rStyle w:val="Hipervnculo"/>
                <w:noProof/>
              </w:rPr>
              <w:t>1.10.4.</w:t>
            </w:r>
            <w:r w:rsidR="006B121D">
              <w:rPr>
                <w:rFonts w:asciiTheme="minorHAnsi" w:eastAsiaTheme="minorEastAsia" w:hAnsiTheme="minorHAnsi"/>
                <w:noProof/>
                <w:sz w:val="22"/>
                <w:lang w:val="en-US"/>
              </w:rPr>
              <w:tab/>
            </w:r>
            <w:r w:rsidR="006B121D" w:rsidRPr="00D04846">
              <w:rPr>
                <w:rStyle w:val="Hipervnculo"/>
                <w:noProof/>
              </w:rPr>
              <w:t>Técnicas e Instrumentos</w:t>
            </w:r>
            <w:r w:rsidR="006B121D">
              <w:rPr>
                <w:noProof/>
                <w:webHidden/>
              </w:rPr>
              <w:tab/>
            </w:r>
            <w:r w:rsidR="006B121D">
              <w:rPr>
                <w:noProof/>
                <w:webHidden/>
              </w:rPr>
              <w:fldChar w:fldCharType="begin"/>
            </w:r>
            <w:r w:rsidR="006B121D">
              <w:rPr>
                <w:noProof/>
                <w:webHidden/>
              </w:rPr>
              <w:instrText xml:space="preserve"> PAGEREF _Toc131361804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05" w:history="1">
            <w:r w:rsidR="006B121D" w:rsidRPr="00D04846">
              <w:rPr>
                <w:rStyle w:val="Hipervnculo"/>
                <w:noProof/>
              </w:rPr>
              <w:t>2.</w:t>
            </w:r>
            <w:r w:rsidR="006B121D">
              <w:rPr>
                <w:rFonts w:asciiTheme="minorHAnsi" w:eastAsiaTheme="minorEastAsia" w:hAnsiTheme="minorHAnsi"/>
                <w:noProof/>
                <w:sz w:val="22"/>
                <w:lang w:val="en-US"/>
              </w:rPr>
              <w:tab/>
            </w:r>
            <w:r w:rsidR="006B121D" w:rsidRPr="00D04846">
              <w:rPr>
                <w:rStyle w:val="Hipervnculo"/>
                <w:noProof/>
              </w:rPr>
              <w:t>Marco Teórico</w:t>
            </w:r>
            <w:r w:rsidR="006B121D">
              <w:rPr>
                <w:noProof/>
                <w:webHidden/>
              </w:rPr>
              <w:tab/>
            </w:r>
            <w:r w:rsidR="006B121D">
              <w:rPr>
                <w:noProof/>
                <w:webHidden/>
              </w:rPr>
              <w:fldChar w:fldCharType="begin"/>
            </w:r>
            <w:r w:rsidR="006B121D">
              <w:rPr>
                <w:noProof/>
                <w:webHidden/>
              </w:rPr>
              <w:instrText xml:space="preserve"> PAGEREF _Toc131361805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06" w:history="1">
            <w:r w:rsidR="006B121D" w:rsidRPr="00D04846">
              <w:rPr>
                <w:rStyle w:val="Hipervnculo"/>
                <w:noProof/>
              </w:rPr>
              <w:t>2.1.</w:t>
            </w:r>
            <w:r w:rsidR="006B121D">
              <w:rPr>
                <w:rFonts w:asciiTheme="minorHAnsi" w:eastAsiaTheme="minorEastAsia" w:hAnsiTheme="minorHAnsi"/>
                <w:noProof/>
                <w:sz w:val="22"/>
                <w:lang w:val="en-US"/>
              </w:rPr>
              <w:tab/>
            </w:r>
            <w:r w:rsidR="006B121D" w:rsidRPr="00D04846">
              <w:rPr>
                <w:rStyle w:val="Hipervnculo"/>
                <w:noProof/>
              </w:rPr>
              <w:t>Marco histórico (opcional)</w:t>
            </w:r>
            <w:r w:rsidR="006B121D">
              <w:rPr>
                <w:noProof/>
                <w:webHidden/>
              </w:rPr>
              <w:tab/>
            </w:r>
            <w:r w:rsidR="006B121D">
              <w:rPr>
                <w:noProof/>
                <w:webHidden/>
              </w:rPr>
              <w:fldChar w:fldCharType="begin"/>
            </w:r>
            <w:r w:rsidR="006B121D">
              <w:rPr>
                <w:noProof/>
                <w:webHidden/>
              </w:rPr>
              <w:instrText xml:space="preserve"> PAGEREF _Toc131361806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07" w:history="1">
            <w:r w:rsidR="006B121D" w:rsidRPr="00D04846">
              <w:rPr>
                <w:rStyle w:val="Hipervnculo"/>
                <w:noProof/>
              </w:rPr>
              <w:t>2.2.</w:t>
            </w:r>
            <w:r w:rsidR="006B121D">
              <w:rPr>
                <w:rFonts w:asciiTheme="minorHAnsi" w:eastAsiaTheme="minorEastAsia" w:hAnsiTheme="minorHAnsi"/>
                <w:noProof/>
                <w:sz w:val="22"/>
                <w:lang w:val="en-US"/>
              </w:rPr>
              <w:tab/>
            </w:r>
            <w:r w:rsidR="006B121D" w:rsidRPr="00D04846">
              <w:rPr>
                <w:rStyle w:val="Hipervnculo"/>
                <w:noProof/>
              </w:rPr>
              <w:t>Marco Conceptual</w:t>
            </w:r>
            <w:r w:rsidR="006B121D">
              <w:rPr>
                <w:noProof/>
                <w:webHidden/>
              </w:rPr>
              <w:tab/>
            </w:r>
            <w:r w:rsidR="006B121D">
              <w:rPr>
                <w:noProof/>
                <w:webHidden/>
              </w:rPr>
              <w:fldChar w:fldCharType="begin"/>
            </w:r>
            <w:r w:rsidR="006B121D">
              <w:rPr>
                <w:noProof/>
                <w:webHidden/>
              </w:rPr>
              <w:instrText xml:space="preserve"> PAGEREF _Toc131361807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808" w:history="1">
            <w:r w:rsidR="006B121D" w:rsidRPr="00D04846">
              <w:rPr>
                <w:rStyle w:val="Hipervnculo"/>
                <w:noProof/>
              </w:rPr>
              <w:t>2.2.1.</w:t>
            </w:r>
            <w:r w:rsidR="006B121D">
              <w:rPr>
                <w:rFonts w:asciiTheme="minorHAnsi" w:eastAsiaTheme="minorEastAsia" w:hAnsiTheme="minorHAnsi"/>
                <w:noProof/>
                <w:sz w:val="22"/>
                <w:lang w:val="en-US"/>
              </w:rPr>
              <w:tab/>
            </w:r>
            <w:r w:rsidR="006B121D" w:rsidRPr="00D04846">
              <w:rPr>
                <w:rStyle w:val="Hipervnculo"/>
                <w:noProof/>
              </w:rPr>
              <w:t>Activo</w:t>
            </w:r>
            <w:r w:rsidR="006B121D">
              <w:rPr>
                <w:noProof/>
                <w:webHidden/>
              </w:rPr>
              <w:tab/>
            </w:r>
            <w:r w:rsidR="006B121D">
              <w:rPr>
                <w:noProof/>
                <w:webHidden/>
              </w:rPr>
              <w:fldChar w:fldCharType="begin"/>
            </w:r>
            <w:r w:rsidR="006B121D">
              <w:rPr>
                <w:noProof/>
                <w:webHidden/>
              </w:rPr>
              <w:instrText xml:space="preserve"> PAGEREF _Toc131361808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BC4EC2">
          <w:pPr>
            <w:pStyle w:val="TDC3"/>
            <w:tabs>
              <w:tab w:val="left" w:pos="1320"/>
              <w:tab w:val="right" w:leader="dot" w:pos="8544"/>
            </w:tabs>
            <w:rPr>
              <w:rFonts w:asciiTheme="minorHAnsi" w:eastAsiaTheme="minorEastAsia" w:hAnsiTheme="minorHAnsi"/>
              <w:noProof/>
              <w:sz w:val="22"/>
              <w:lang w:val="en-US"/>
            </w:rPr>
          </w:pPr>
          <w:hyperlink w:anchor="_Toc131361809" w:history="1">
            <w:r w:rsidR="006B121D" w:rsidRPr="00D04846">
              <w:rPr>
                <w:rStyle w:val="Hipervnculo"/>
                <w:noProof/>
              </w:rPr>
              <w:t>2.2.2.</w:t>
            </w:r>
            <w:r w:rsidR="006B121D">
              <w:rPr>
                <w:rFonts w:asciiTheme="minorHAnsi" w:eastAsiaTheme="minorEastAsia" w:hAnsiTheme="minorHAnsi"/>
                <w:noProof/>
                <w:sz w:val="22"/>
                <w:lang w:val="en-US"/>
              </w:rPr>
              <w:tab/>
            </w:r>
            <w:r w:rsidR="006B121D" w:rsidRPr="00D04846">
              <w:rPr>
                <w:rStyle w:val="Hipervnculo"/>
                <w:noProof/>
              </w:rPr>
              <w:t>Código QR</w:t>
            </w:r>
            <w:r w:rsidR="006B121D">
              <w:rPr>
                <w:noProof/>
                <w:webHidden/>
              </w:rPr>
              <w:tab/>
            </w:r>
            <w:r w:rsidR="006B121D">
              <w:rPr>
                <w:noProof/>
                <w:webHidden/>
              </w:rPr>
              <w:fldChar w:fldCharType="begin"/>
            </w:r>
            <w:r w:rsidR="006B121D">
              <w:rPr>
                <w:noProof/>
                <w:webHidden/>
              </w:rPr>
              <w:instrText xml:space="preserve"> PAGEREF _Toc131361809 \h </w:instrText>
            </w:r>
            <w:r w:rsidR="006B121D">
              <w:rPr>
                <w:noProof/>
                <w:webHidden/>
              </w:rPr>
            </w:r>
            <w:r w:rsidR="006B121D">
              <w:rPr>
                <w:noProof/>
                <w:webHidden/>
              </w:rPr>
              <w:fldChar w:fldCharType="separate"/>
            </w:r>
            <w:r w:rsidR="006B121D">
              <w:rPr>
                <w:noProof/>
                <w:webHidden/>
              </w:rPr>
              <w:t>21</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0" w:history="1">
            <w:r w:rsidR="006B121D" w:rsidRPr="00D04846">
              <w:rPr>
                <w:rStyle w:val="Hipervnculo"/>
                <w:noProof/>
              </w:rPr>
              <w:t>2.3.</w:t>
            </w:r>
            <w:r w:rsidR="006B121D">
              <w:rPr>
                <w:rFonts w:asciiTheme="minorHAnsi" w:eastAsiaTheme="minorEastAsia" w:hAnsiTheme="minorHAnsi"/>
                <w:noProof/>
                <w:sz w:val="22"/>
                <w:lang w:val="en-US"/>
              </w:rPr>
              <w:tab/>
            </w:r>
            <w:r w:rsidR="006B121D" w:rsidRPr="00D04846">
              <w:rPr>
                <w:rStyle w:val="Hipervnculo"/>
                <w:noProof/>
              </w:rPr>
              <w:t>Marco Referencial (opcional)</w:t>
            </w:r>
            <w:r w:rsidR="006B121D">
              <w:rPr>
                <w:noProof/>
                <w:webHidden/>
              </w:rPr>
              <w:tab/>
            </w:r>
            <w:r w:rsidR="006B121D">
              <w:rPr>
                <w:noProof/>
                <w:webHidden/>
              </w:rPr>
              <w:fldChar w:fldCharType="begin"/>
            </w:r>
            <w:r w:rsidR="006B121D">
              <w:rPr>
                <w:noProof/>
                <w:webHidden/>
              </w:rPr>
              <w:instrText xml:space="preserve"> PAGEREF _Toc131361810 \h </w:instrText>
            </w:r>
            <w:r w:rsidR="006B121D">
              <w:rPr>
                <w:noProof/>
                <w:webHidden/>
              </w:rPr>
            </w:r>
            <w:r w:rsidR="006B121D">
              <w:rPr>
                <w:noProof/>
                <w:webHidden/>
              </w:rPr>
              <w:fldChar w:fldCharType="separate"/>
            </w:r>
            <w:r w:rsidR="006B121D">
              <w:rPr>
                <w:noProof/>
                <w:webHidden/>
              </w:rPr>
              <w:t>24</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1" w:history="1">
            <w:r w:rsidR="006B121D" w:rsidRPr="00D04846">
              <w:rPr>
                <w:rStyle w:val="Hipervnculo"/>
                <w:noProof/>
              </w:rPr>
              <w:t>2.4.</w:t>
            </w:r>
            <w:r w:rsidR="006B121D">
              <w:rPr>
                <w:rFonts w:asciiTheme="minorHAnsi" w:eastAsiaTheme="minorEastAsia" w:hAnsiTheme="minorHAnsi"/>
                <w:noProof/>
                <w:sz w:val="22"/>
                <w:lang w:val="en-US"/>
              </w:rPr>
              <w:tab/>
            </w:r>
            <w:r w:rsidR="006B121D" w:rsidRPr="00D04846">
              <w:rPr>
                <w:rStyle w:val="Hipervnculo"/>
                <w:noProof/>
              </w:rPr>
              <w:t>Otros Marcos (según el tema)</w:t>
            </w:r>
            <w:r w:rsidR="006B121D">
              <w:rPr>
                <w:noProof/>
                <w:webHidden/>
              </w:rPr>
              <w:tab/>
            </w:r>
            <w:r w:rsidR="006B121D">
              <w:rPr>
                <w:noProof/>
                <w:webHidden/>
              </w:rPr>
              <w:fldChar w:fldCharType="begin"/>
            </w:r>
            <w:r w:rsidR="006B121D">
              <w:rPr>
                <w:noProof/>
                <w:webHidden/>
              </w:rPr>
              <w:instrText xml:space="preserve"> PAGEREF _Toc131361811 \h </w:instrText>
            </w:r>
            <w:r w:rsidR="006B121D">
              <w:rPr>
                <w:noProof/>
                <w:webHidden/>
              </w:rPr>
            </w:r>
            <w:r w:rsidR="006B121D">
              <w:rPr>
                <w:noProof/>
                <w:webHidden/>
              </w:rPr>
              <w:fldChar w:fldCharType="separate"/>
            </w:r>
            <w:r w:rsidR="006B121D">
              <w:rPr>
                <w:noProof/>
                <w:webHidden/>
              </w:rPr>
              <w:t>24</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12" w:history="1">
            <w:r w:rsidR="006B121D" w:rsidRPr="00D04846">
              <w:rPr>
                <w:rStyle w:val="Hipervnculo"/>
                <w:noProof/>
              </w:rPr>
              <w:t>3.</w:t>
            </w:r>
            <w:r w:rsidR="006B121D">
              <w:rPr>
                <w:rFonts w:asciiTheme="minorHAnsi" w:eastAsiaTheme="minorEastAsia" w:hAnsiTheme="minorHAnsi"/>
                <w:noProof/>
                <w:sz w:val="22"/>
                <w:lang w:val="en-US"/>
              </w:rPr>
              <w:tab/>
            </w:r>
            <w:r w:rsidR="006B121D" w:rsidRPr="00D04846">
              <w:rPr>
                <w:rStyle w:val="Hipervnculo"/>
                <w:noProof/>
              </w:rPr>
              <w:t>Plan de Acción</w:t>
            </w:r>
            <w:r w:rsidR="006B121D">
              <w:rPr>
                <w:noProof/>
                <w:webHidden/>
              </w:rPr>
              <w:tab/>
            </w:r>
            <w:r w:rsidR="006B121D">
              <w:rPr>
                <w:noProof/>
                <w:webHidden/>
              </w:rPr>
              <w:fldChar w:fldCharType="begin"/>
            </w:r>
            <w:r w:rsidR="006B121D">
              <w:rPr>
                <w:noProof/>
                <w:webHidden/>
              </w:rPr>
              <w:instrText xml:space="preserve"> PAGEREF _Toc131361812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3" w:history="1">
            <w:r w:rsidR="006B121D" w:rsidRPr="00D04846">
              <w:rPr>
                <w:rStyle w:val="Hipervnculo"/>
                <w:noProof/>
              </w:rPr>
              <w:t>3.1.</w:t>
            </w:r>
            <w:r w:rsidR="006B121D">
              <w:rPr>
                <w:rFonts w:asciiTheme="minorHAnsi" w:eastAsiaTheme="minorEastAsia" w:hAnsiTheme="minorHAnsi"/>
                <w:noProof/>
                <w:sz w:val="22"/>
                <w:lang w:val="en-US"/>
              </w:rPr>
              <w:tab/>
            </w:r>
            <w:r w:rsidR="006B121D" w:rsidRPr="00D04846">
              <w:rPr>
                <w:rStyle w:val="Hipervnculo"/>
                <w:noProof/>
              </w:rPr>
              <w:t>Esquema de la Solución</w:t>
            </w:r>
            <w:r w:rsidR="006B121D">
              <w:rPr>
                <w:noProof/>
                <w:webHidden/>
              </w:rPr>
              <w:tab/>
            </w:r>
            <w:r w:rsidR="006B121D">
              <w:rPr>
                <w:noProof/>
                <w:webHidden/>
              </w:rPr>
              <w:fldChar w:fldCharType="begin"/>
            </w:r>
            <w:r w:rsidR="006B121D">
              <w:rPr>
                <w:noProof/>
                <w:webHidden/>
              </w:rPr>
              <w:instrText xml:space="preserve"> PAGEREF _Toc131361813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4" w:history="1">
            <w:r w:rsidR="006B121D" w:rsidRPr="00D04846">
              <w:rPr>
                <w:rStyle w:val="Hipervnculo"/>
                <w:noProof/>
              </w:rPr>
              <w:t>3.2.</w:t>
            </w:r>
            <w:r w:rsidR="006B121D">
              <w:rPr>
                <w:rFonts w:asciiTheme="minorHAnsi" w:eastAsiaTheme="minorEastAsia" w:hAnsiTheme="minorHAnsi"/>
                <w:noProof/>
                <w:sz w:val="22"/>
                <w:lang w:val="en-US"/>
              </w:rPr>
              <w:tab/>
            </w:r>
            <w:r w:rsidR="006B121D" w:rsidRPr="00D04846">
              <w:rPr>
                <w:rStyle w:val="Hipervnculo"/>
                <w:noProof/>
              </w:rPr>
              <w:t>Cronograma de Ejecución</w:t>
            </w:r>
            <w:r w:rsidR="006B121D">
              <w:rPr>
                <w:noProof/>
                <w:webHidden/>
              </w:rPr>
              <w:tab/>
            </w:r>
            <w:r w:rsidR="006B121D">
              <w:rPr>
                <w:noProof/>
                <w:webHidden/>
              </w:rPr>
              <w:fldChar w:fldCharType="begin"/>
            </w:r>
            <w:r w:rsidR="006B121D">
              <w:rPr>
                <w:noProof/>
                <w:webHidden/>
              </w:rPr>
              <w:instrText xml:space="preserve"> PAGEREF _Toc131361814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5" w:history="1">
            <w:r w:rsidR="006B121D" w:rsidRPr="00D04846">
              <w:rPr>
                <w:rStyle w:val="Hipervnculo"/>
                <w:noProof/>
              </w:rPr>
              <w:t>3.3.</w:t>
            </w:r>
            <w:r w:rsidR="006B121D">
              <w:rPr>
                <w:rFonts w:asciiTheme="minorHAnsi" w:eastAsiaTheme="minorEastAsia" w:hAnsiTheme="minorHAnsi"/>
                <w:noProof/>
                <w:sz w:val="22"/>
                <w:lang w:val="en-US"/>
              </w:rPr>
              <w:tab/>
            </w:r>
            <w:r w:rsidR="006B121D" w:rsidRPr="00D04846">
              <w:rPr>
                <w:rStyle w:val="Hipervnculo"/>
                <w:noProof/>
              </w:rPr>
              <w:t>Responsabilidades</w:t>
            </w:r>
            <w:r w:rsidR="006B121D">
              <w:rPr>
                <w:noProof/>
                <w:webHidden/>
              </w:rPr>
              <w:tab/>
            </w:r>
            <w:r w:rsidR="006B121D">
              <w:rPr>
                <w:noProof/>
                <w:webHidden/>
              </w:rPr>
              <w:fldChar w:fldCharType="begin"/>
            </w:r>
            <w:r w:rsidR="006B121D">
              <w:rPr>
                <w:noProof/>
                <w:webHidden/>
              </w:rPr>
              <w:instrText xml:space="preserve"> PAGEREF _Toc131361815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6" w:history="1">
            <w:r w:rsidR="006B121D" w:rsidRPr="00D04846">
              <w:rPr>
                <w:rStyle w:val="Hipervnculo"/>
                <w:noProof/>
              </w:rPr>
              <w:t>3.4.</w:t>
            </w:r>
            <w:r w:rsidR="006B121D">
              <w:rPr>
                <w:rFonts w:asciiTheme="minorHAnsi" w:eastAsiaTheme="minorEastAsia" w:hAnsiTheme="minorHAnsi"/>
                <w:noProof/>
                <w:sz w:val="22"/>
                <w:lang w:val="en-US"/>
              </w:rPr>
              <w:tab/>
            </w:r>
            <w:r w:rsidR="006B121D" w:rsidRPr="00D04846">
              <w:rPr>
                <w:rStyle w:val="Hipervnculo"/>
                <w:noProof/>
              </w:rPr>
              <w:t>Recursos Físicos</w:t>
            </w:r>
            <w:r w:rsidR="006B121D">
              <w:rPr>
                <w:noProof/>
                <w:webHidden/>
              </w:rPr>
              <w:tab/>
            </w:r>
            <w:r w:rsidR="006B121D">
              <w:rPr>
                <w:noProof/>
                <w:webHidden/>
              </w:rPr>
              <w:fldChar w:fldCharType="begin"/>
            </w:r>
            <w:r w:rsidR="006B121D">
              <w:rPr>
                <w:noProof/>
                <w:webHidden/>
              </w:rPr>
              <w:instrText xml:space="preserve"> PAGEREF _Toc131361816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7" w:history="1">
            <w:r w:rsidR="006B121D" w:rsidRPr="00D04846">
              <w:rPr>
                <w:rStyle w:val="Hipervnculo"/>
                <w:noProof/>
              </w:rPr>
              <w:t>3.5.</w:t>
            </w:r>
            <w:r w:rsidR="006B121D">
              <w:rPr>
                <w:rFonts w:asciiTheme="minorHAnsi" w:eastAsiaTheme="minorEastAsia" w:hAnsiTheme="minorHAnsi"/>
                <w:noProof/>
                <w:sz w:val="22"/>
                <w:lang w:val="en-US"/>
              </w:rPr>
              <w:tab/>
            </w:r>
            <w:r w:rsidR="006B121D" w:rsidRPr="00D04846">
              <w:rPr>
                <w:rStyle w:val="Hipervnculo"/>
                <w:noProof/>
              </w:rPr>
              <w:t>Presupuesto y/o Financiamiento</w:t>
            </w:r>
            <w:r w:rsidR="006B121D">
              <w:rPr>
                <w:noProof/>
                <w:webHidden/>
              </w:rPr>
              <w:tab/>
            </w:r>
            <w:r w:rsidR="006B121D">
              <w:rPr>
                <w:noProof/>
                <w:webHidden/>
              </w:rPr>
              <w:fldChar w:fldCharType="begin"/>
            </w:r>
            <w:r w:rsidR="006B121D">
              <w:rPr>
                <w:noProof/>
                <w:webHidden/>
              </w:rPr>
              <w:instrText xml:space="preserve"> PAGEREF _Toc131361817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18" w:history="1">
            <w:r w:rsidR="006B121D" w:rsidRPr="00D04846">
              <w:rPr>
                <w:rStyle w:val="Hipervnculo"/>
                <w:noProof/>
              </w:rPr>
              <w:t>4.</w:t>
            </w:r>
            <w:r w:rsidR="006B121D">
              <w:rPr>
                <w:rFonts w:asciiTheme="minorHAnsi" w:eastAsiaTheme="minorEastAsia" w:hAnsiTheme="minorHAnsi"/>
                <w:noProof/>
                <w:sz w:val="22"/>
                <w:lang w:val="en-US"/>
              </w:rPr>
              <w:tab/>
            </w:r>
            <w:r w:rsidR="006B121D" w:rsidRPr="00D04846">
              <w:rPr>
                <w:rStyle w:val="Hipervnculo"/>
                <w:noProof/>
              </w:rPr>
              <w:t>Ejecución, Seguimiento y Monitoreo</w:t>
            </w:r>
            <w:r w:rsidR="006B121D">
              <w:rPr>
                <w:noProof/>
                <w:webHidden/>
              </w:rPr>
              <w:tab/>
            </w:r>
            <w:r w:rsidR="006B121D">
              <w:rPr>
                <w:noProof/>
                <w:webHidden/>
              </w:rPr>
              <w:fldChar w:fldCharType="begin"/>
            </w:r>
            <w:r w:rsidR="006B121D">
              <w:rPr>
                <w:noProof/>
                <w:webHidden/>
              </w:rPr>
              <w:instrText xml:space="preserve"> PAGEREF _Toc131361818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19" w:history="1">
            <w:r w:rsidR="006B121D" w:rsidRPr="00D04846">
              <w:rPr>
                <w:rStyle w:val="Hipervnculo"/>
                <w:noProof/>
              </w:rPr>
              <w:t>4.1.</w:t>
            </w:r>
            <w:r w:rsidR="006B121D">
              <w:rPr>
                <w:rFonts w:asciiTheme="minorHAnsi" w:eastAsiaTheme="minorEastAsia" w:hAnsiTheme="minorHAnsi"/>
                <w:noProof/>
                <w:sz w:val="22"/>
                <w:lang w:val="en-US"/>
              </w:rPr>
              <w:tab/>
            </w:r>
            <w:r w:rsidR="006B121D" w:rsidRPr="00D04846">
              <w:rPr>
                <w:rStyle w:val="Hipervnculo"/>
                <w:noProof/>
              </w:rPr>
              <w:t>Ejecución</w:t>
            </w:r>
            <w:r w:rsidR="006B121D">
              <w:rPr>
                <w:noProof/>
                <w:webHidden/>
              </w:rPr>
              <w:tab/>
            </w:r>
            <w:r w:rsidR="006B121D">
              <w:rPr>
                <w:noProof/>
                <w:webHidden/>
              </w:rPr>
              <w:fldChar w:fldCharType="begin"/>
            </w:r>
            <w:r w:rsidR="006B121D">
              <w:rPr>
                <w:noProof/>
                <w:webHidden/>
              </w:rPr>
              <w:instrText xml:space="preserve"> PAGEREF _Toc131361819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20" w:history="1">
            <w:r w:rsidR="006B121D" w:rsidRPr="00D04846">
              <w:rPr>
                <w:rStyle w:val="Hipervnculo"/>
                <w:noProof/>
              </w:rPr>
              <w:t>4.2.</w:t>
            </w:r>
            <w:r w:rsidR="006B121D">
              <w:rPr>
                <w:rFonts w:asciiTheme="minorHAnsi" w:eastAsiaTheme="minorEastAsia" w:hAnsiTheme="minorHAnsi"/>
                <w:noProof/>
                <w:sz w:val="22"/>
                <w:lang w:val="en-US"/>
              </w:rPr>
              <w:tab/>
            </w:r>
            <w:r w:rsidR="006B121D" w:rsidRPr="00D04846">
              <w:rPr>
                <w:rStyle w:val="Hipervnculo"/>
                <w:noProof/>
              </w:rPr>
              <w:t>Seguimiento</w:t>
            </w:r>
            <w:r w:rsidR="006B121D">
              <w:rPr>
                <w:noProof/>
                <w:webHidden/>
              </w:rPr>
              <w:tab/>
            </w:r>
            <w:r w:rsidR="006B121D">
              <w:rPr>
                <w:noProof/>
                <w:webHidden/>
              </w:rPr>
              <w:fldChar w:fldCharType="begin"/>
            </w:r>
            <w:r w:rsidR="006B121D">
              <w:rPr>
                <w:noProof/>
                <w:webHidden/>
              </w:rPr>
              <w:instrText xml:space="preserve"> PAGEREF _Toc131361820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21" w:history="1">
            <w:r w:rsidR="006B121D" w:rsidRPr="00D04846">
              <w:rPr>
                <w:rStyle w:val="Hipervnculo"/>
                <w:noProof/>
              </w:rPr>
              <w:t>4.3.</w:t>
            </w:r>
            <w:r w:rsidR="006B121D">
              <w:rPr>
                <w:rFonts w:asciiTheme="minorHAnsi" w:eastAsiaTheme="minorEastAsia" w:hAnsiTheme="minorHAnsi"/>
                <w:noProof/>
                <w:sz w:val="22"/>
                <w:lang w:val="en-US"/>
              </w:rPr>
              <w:tab/>
            </w:r>
            <w:r w:rsidR="006B121D" w:rsidRPr="00D04846">
              <w:rPr>
                <w:rStyle w:val="Hipervnculo"/>
                <w:noProof/>
              </w:rPr>
              <w:t>Monitoreo</w:t>
            </w:r>
            <w:r w:rsidR="006B121D">
              <w:rPr>
                <w:noProof/>
                <w:webHidden/>
              </w:rPr>
              <w:tab/>
            </w:r>
            <w:r w:rsidR="006B121D">
              <w:rPr>
                <w:noProof/>
                <w:webHidden/>
              </w:rPr>
              <w:fldChar w:fldCharType="begin"/>
            </w:r>
            <w:r w:rsidR="006B121D">
              <w:rPr>
                <w:noProof/>
                <w:webHidden/>
              </w:rPr>
              <w:instrText xml:space="preserve"> PAGEREF _Toc131361821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22" w:history="1">
            <w:r w:rsidR="006B121D" w:rsidRPr="00D04846">
              <w:rPr>
                <w:rStyle w:val="Hipervnculo"/>
                <w:noProof/>
              </w:rPr>
              <w:t>5.</w:t>
            </w:r>
            <w:r w:rsidR="006B121D">
              <w:rPr>
                <w:rFonts w:asciiTheme="minorHAnsi" w:eastAsiaTheme="minorEastAsia" w:hAnsiTheme="minorHAnsi"/>
                <w:noProof/>
                <w:sz w:val="22"/>
                <w:lang w:val="en-US"/>
              </w:rPr>
              <w:tab/>
            </w:r>
            <w:r w:rsidR="006B121D" w:rsidRPr="00D04846">
              <w:rPr>
                <w:rStyle w:val="Hipervnculo"/>
                <w:noProof/>
              </w:rPr>
              <w:t>Resultados Obtenidos</w:t>
            </w:r>
            <w:r w:rsidR="006B121D">
              <w:rPr>
                <w:noProof/>
                <w:webHidden/>
              </w:rPr>
              <w:tab/>
            </w:r>
            <w:r w:rsidR="006B121D">
              <w:rPr>
                <w:noProof/>
                <w:webHidden/>
              </w:rPr>
              <w:fldChar w:fldCharType="begin"/>
            </w:r>
            <w:r w:rsidR="006B121D">
              <w:rPr>
                <w:noProof/>
                <w:webHidden/>
              </w:rPr>
              <w:instrText xml:space="preserve"> PAGEREF _Toc131361822 \h </w:instrText>
            </w:r>
            <w:r w:rsidR="006B121D">
              <w:rPr>
                <w:noProof/>
                <w:webHidden/>
              </w:rPr>
            </w:r>
            <w:r w:rsidR="006B121D">
              <w:rPr>
                <w:noProof/>
                <w:webHidden/>
              </w:rPr>
              <w:fldChar w:fldCharType="separate"/>
            </w:r>
            <w:r w:rsidR="006B121D">
              <w:rPr>
                <w:noProof/>
                <w:webHidden/>
              </w:rPr>
              <w:t>50</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23" w:history="1">
            <w:r w:rsidR="006B121D" w:rsidRPr="00D04846">
              <w:rPr>
                <w:rStyle w:val="Hipervnculo"/>
                <w:noProof/>
              </w:rPr>
              <w:t>6.</w:t>
            </w:r>
            <w:r w:rsidR="006B121D">
              <w:rPr>
                <w:rFonts w:asciiTheme="minorHAnsi" w:eastAsiaTheme="minorEastAsia" w:hAnsiTheme="minorHAnsi"/>
                <w:noProof/>
                <w:sz w:val="22"/>
                <w:lang w:val="en-US"/>
              </w:rPr>
              <w:tab/>
            </w:r>
            <w:r w:rsidR="006B121D" w:rsidRPr="00D04846">
              <w:rPr>
                <w:rStyle w:val="Hipervnculo"/>
                <w:noProof/>
              </w:rPr>
              <w:t>Conclusiones y Recomendaciones</w:t>
            </w:r>
            <w:r w:rsidR="006B121D">
              <w:rPr>
                <w:noProof/>
                <w:webHidden/>
              </w:rPr>
              <w:tab/>
            </w:r>
            <w:r w:rsidR="006B121D">
              <w:rPr>
                <w:noProof/>
                <w:webHidden/>
              </w:rPr>
              <w:fldChar w:fldCharType="begin"/>
            </w:r>
            <w:r w:rsidR="006B121D">
              <w:rPr>
                <w:noProof/>
                <w:webHidden/>
              </w:rPr>
              <w:instrText xml:space="preserve"> PAGEREF _Toc131361823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24" w:history="1">
            <w:r w:rsidR="006B121D" w:rsidRPr="00D04846">
              <w:rPr>
                <w:rStyle w:val="Hipervnculo"/>
                <w:noProof/>
              </w:rPr>
              <w:t>6.1.</w:t>
            </w:r>
            <w:r w:rsidR="006B121D">
              <w:rPr>
                <w:rFonts w:asciiTheme="minorHAnsi" w:eastAsiaTheme="minorEastAsia" w:hAnsiTheme="minorHAnsi"/>
                <w:noProof/>
                <w:sz w:val="22"/>
                <w:lang w:val="en-US"/>
              </w:rPr>
              <w:tab/>
            </w:r>
            <w:r w:rsidR="006B121D" w:rsidRPr="00D04846">
              <w:rPr>
                <w:rStyle w:val="Hipervnculo"/>
                <w:noProof/>
              </w:rPr>
              <w:t>Conclusiones</w:t>
            </w:r>
            <w:r w:rsidR="006B121D">
              <w:rPr>
                <w:noProof/>
                <w:webHidden/>
              </w:rPr>
              <w:tab/>
            </w:r>
            <w:r w:rsidR="006B121D">
              <w:rPr>
                <w:noProof/>
                <w:webHidden/>
              </w:rPr>
              <w:fldChar w:fldCharType="begin"/>
            </w:r>
            <w:r w:rsidR="006B121D">
              <w:rPr>
                <w:noProof/>
                <w:webHidden/>
              </w:rPr>
              <w:instrText xml:space="preserve"> PAGEREF _Toc131361824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BC4EC2">
          <w:pPr>
            <w:pStyle w:val="TDC2"/>
            <w:tabs>
              <w:tab w:val="left" w:pos="880"/>
              <w:tab w:val="right" w:leader="dot" w:pos="8544"/>
            </w:tabs>
            <w:rPr>
              <w:rFonts w:asciiTheme="minorHAnsi" w:eastAsiaTheme="minorEastAsia" w:hAnsiTheme="minorHAnsi"/>
              <w:noProof/>
              <w:sz w:val="22"/>
              <w:lang w:val="en-US"/>
            </w:rPr>
          </w:pPr>
          <w:hyperlink w:anchor="_Toc131361825" w:history="1">
            <w:r w:rsidR="006B121D" w:rsidRPr="00D04846">
              <w:rPr>
                <w:rStyle w:val="Hipervnculo"/>
                <w:noProof/>
              </w:rPr>
              <w:t>6.2.</w:t>
            </w:r>
            <w:r w:rsidR="006B121D">
              <w:rPr>
                <w:rFonts w:asciiTheme="minorHAnsi" w:eastAsiaTheme="minorEastAsia" w:hAnsiTheme="minorHAnsi"/>
                <w:noProof/>
                <w:sz w:val="22"/>
                <w:lang w:val="en-US"/>
              </w:rPr>
              <w:tab/>
            </w:r>
            <w:r w:rsidR="006B121D" w:rsidRPr="00D04846">
              <w:rPr>
                <w:rStyle w:val="Hipervnculo"/>
                <w:noProof/>
              </w:rPr>
              <w:t>Recomendaciones</w:t>
            </w:r>
            <w:r w:rsidR="006B121D">
              <w:rPr>
                <w:noProof/>
                <w:webHidden/>
              </w:rPr>
              <w:tab/>
            </w:r>
            <w:r w:rsidR="006B121D">
              <w:rPr>
                <w:noProof/>
                <w:webHidden/>
              </w:rPr>
              <w:fldChar w:fldCharType="begin"/>
            </w:r>
            <w:r w:rsidR="006B121D">
              <w:rPr>
                <w:noProof/>
                <w:webHidden/>
              </w:rPr>
              <w:instrText xml:space="preserve"> PAGEREF _Toc131361825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BC4EC2">
          <w:pPr>
            <w:pStyle w:val="TDC1"/>
            <w:tabs>
              <w:tab w:val="left" w:pos="480"/>
              <w:tab w:val="right" w:leader="dot" w:pos="8544"/>
            </w:tabs>
            <w:rPr>
              <w:rFonts w:asciiTheme="minorHAnsi" w:eastAsiaTheme="minorEastAsia" w:hAnsiTheme="minorHAnsi"/>
              <w:noProof/>
              <w:sz w:val="22"/>
              <w:lang w:val="en-US"/>
            </w:rPr>
          </w:pPr>
          <w:hyperlink w:anchor="_Toc131361826" w:history="1">
            <w:r w:rsidR="006B121D" w:rsidRPr="00D04846">
              <w:rPr>
                <w:rStyle w:val="Hipervnculo"/>
                <w:noProof/>
              </w:rPr>
              <w:t>7.</w:t>
            </w:r>
            <w:r w:rsidR="006B121D">
              <w:rPr>
                <w:rFonts w:asciiTheme="minorHAnsi" w:eastAsiaTheme="minorEastAsia" w:hAnsiTheme="minorHAnsi"/>
                <w:noProof/>
                <w:sz w:val="22"/>
                <w:lang w:val="en-US"/>
              </w:rPr>
              <w:tab/>
            </w:r>
            <w:r w:rsidR="006B121D" w:rsidRPr="00D04846">
              <w:rPr>
                <w:rStyle w:val="Hipervnculo"/>
                <w:noProof/>
              </w:rPr>
              <w:t>FUENTES DE INFORMACIÓN Y BIBLIOGRAFÍA</w:t>
            </w:r>
            <w:r w:rsidR="006B121D">
              <w:rPr>
                <w:noProof/>
                <w:webHidden/>
              </w:rPr>
              <w:tab/>
            </w:r>
            <w:r w:rsidR="006B121D">
              <w:rPr>
                <w:noProof/>
                <w:webHidden/>
              </w:rPr>
              <w:fldChar w:fldCharType="begin"/>
            </w:r>
            <w:r w:rsidR="006B121D">
              <w:rPr>
                <w:noProof/>
                <w:webHidden/>
              </w:rPr>
              <w:instrText xml:space="preserve"> PAGEREF _Toc131361826 \h </w:instrText>
            </w:r>
            <w:r w:rsidR="006B121D">
              <w:rPr>
                <w:noProof/>
                <w:webHidden/>
              </w:rPr>
            </w:r>
            <w:r w:rsidR="006B121D">
              <w:rPr>
                <w:noProof/>
                <w:webHidden/>
              </w:rPr>
              <w:fldChar w:fldCharType="separate"/>
            </w:r>
            <w:r w:rsidR="006B121D">
              <w:rPr>
                <w:noProof/>
                <w:webHidden/>
              </w:rPr>
              <w:t>55</w:t>
            </w:r>
            <w:r w:rsidR="006B121D">
              <w:rPr>
                <w:noProof/>
                <w:webHidden/>
              </w:rPr>
              <w:fldChar w:fldCharType="end"/>
            </w:r>
          </w:hyperlink>
        </w:p>
        <w:p w:rsidR="002035E0" w:rsidRDefault="002035E0">
          <w:r>
            <w:rPr>
              <w:b/>
              <w:bCs/>
              <w:noProof/>
            </w:rPr>
            <w:fldChar w:fldCharType="end"/>
          </w:r>
        </w:p>
      </w:sdtContent>
    </w:sdt>
    <w:p w:rsidR="009C09B8" w:rsidRPr="008B6363" w:rsidRDefault="009C09B8" w:rsidP="009C09B8">
      <w:pPr>
        <w:pStyle w:val="APAV7"/>
        <w:rPr>
          <w:b/>
        </w:rPr>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TABLAS</w:t>
      </w:r>
    </w:p>
    <w:p w:rsidR="00BF4143" w:rsidRDefault="00BF4143"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3E66B2"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Tabla" </w:instrText>
      </w:r>
      <w:r>
        <w:fldChar w:fldCharType="separate"/>
      </w:r>
      <w:hyperlink w:anchor="_Toc131375799" w:history="1">
        <w:r w:rsidR="003E66B2" w:rsidRPr="00A6577D">
          <w:rPr>
            <w:rStyle w:val="Hipervnculo"/>
            <w:b/>
            <w:noProof/>
          </w:rPr>
          <w:t>Tabla 1.</w:t>
        </w:r>
        <w:r w:rsidR="003E66B2" w:rsidRPr="00A6577D">
          <w:rPr>
            <w:rStyle w:val="Hipervnculo"/>
            <w:noProof/>
          </w:rPr>
          <w:t xml:space="preserve"> Ocupaciones del mercado laboral</w:t>
        </w:r>
        <w:r w:rsidR="003E66B2">
          <w:rPr>
            <w:noProof/>
            <w:webHidden/>
          </w:rPr>
          <w:tab/>
        </w:r>
        <w:r w:rsidR="003E66B2">
          <w:rPr>
            <w:noProof/>
            <w:webHidden/>
          </w:rPr>
          <w:fldChar w:fldCharType="begin"/>
        </w:r>
        <w:r w:rsidR="003E66B2">
          <w:rPr>
            <w:noProof/>
            <w:webHidden/>
          </w:rPr>
          <w:instrText xml:space="preserve"> PAGEREF _Toc131375799 \h </w:instrText>
        </w:r>
        <w:r w:rsidR="003E66B2">
          <w:rPr>
            <w:noProof/>
            <w:webHidden/>
          </w:rPr>
        </w:r>
        <w:r w:rsidR="003E66B2">
          <w:rPr>
            <w:noProof/>
            <w:webHidden/>
          </w:rPr>
          <w:fldChar w:fldCharType="separate"/>
        </w:r>
        <w:r w:rsidR="003E66B2">
          <w:rPr>
            <w:noProof/>
            <w:webHidden/>
          </w:rPr>
          <w:t>23</w:t>
        </w:r>
        <w:r w:rsidR="003E66B2">
          <w:rPr>
            <w:noProof/>
            <w:webHidden/>
          </w:rPr>
          <w:fldChar w:fldCharType="end"/>
        </w:r>
      </w:hyperlink>
    </w:p>
    <w:p w:rsidR="003E66B2" w:rsidRDefault="003E66B2">
      <w:pPr>
        <w:pStyle w:val="Tabladeilustraciones"/>
        <w:tabs>
          <w:tab w:val="right" w:leader="dot" w:pos="8544"/>
        </w:tabs>
        <w:rPr>
          <w:rFonts w:asciiTheme="minorHAnsi" w:eastAsiaTheme="minorEastAsia" w:hAnsiTheme="minorHAnsi"/>
          <w:noProof/>
          <w:sz w:val="22"/>
          <w:lang w:val="en-US"/>
        </w:rPr>
      </w:pPr>
      <w:hyperlink w:anchor="_Toc131375800" w:history="1">
        <w:r w:rsidRPr="00A6577D">
          <w:rPr>
            <w:rStyle w:val="Hipervnculo"/>
            <w:b/>
            <w:noProof/>
          </w:rPr>
          <w:t>Tabla 2.</w:t>
        </w:r>
        <w:r w:rsidRPr="00A6577D">
          <w:rPr>
            <w:rStyle w:val="Hipervnculo"/>
            <w:noProof/>
          </w:rPr>
          <w:t xml:space="preserve"> Características del mercado laboral</w:t>
        </w:r>
        <w:r>
          <w:rPr>
            <w:noProof/>
            <w:webHidden/>
          </w:rPr>
          <w:tab/>
        </w:r>
        <w:r>
          <w:rPr>
            <w:noProof/>
            <w:webHidden/>
          </w:rPr>
          <w:fldChar w:fldCharType="begin"/>
        </w:r>
        <w:r>
          <w:rPr>
            <w:noProof/>
            <w:webHidden/>
          </w:rPr>
          <w:instrText xml:space="preserve"> PAGEREF _Toc131375800 \h </w:instrText>
        </w:r>
        <w:r>
          <w:rPr>
            <w:noProof/>
            <w:webHidden/>
          </w:rPr>
        </w:r>
        <w:r>
          <w:rPr>
            <w:noProof/>
            <w:webHidden/>
          </w:rPr>
          <w:fldChar w:fldCharType="separate"/>
        </w:r>
        <w:r>
          <w:rPr>
            <w:noProof/>
            <w:webHidden/>
          </w:rPr>
          <w:t>30</w:t>
        </w:r>
        <w:r>
          <w:rPr>
            <w:noProof/>
            <w:webHidden/>
          </w:rPr>
          <w:fldChar w:fldCharType="end"/>
        </w:r>
      </w:hyperlink>
    </w:p>
    <w:p w:rsidR="00BF4143" w:rsidRDefault="00BF4143" w:rsidP="00337806">
      <w:pPr>
        <w:pStyle w:val="APAV7"/>
      </w:pPr>
      <w:r>
        <w:fldChar w:fldCharType="end"/>
      </w:r>
    </w:p>
    <w:p w:rsidR="00BF4143" w:rsidRDefault="00BF4143" w:rsidP="00337806">
      <w:pPr>
        <w:pStyle w:val="APAV7"/>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FIGURAS</w:t>
      </w:r>
    </w:p>
    <w:p w:rsidR="00511C7D" w:rsidRPr="008B6363" w:rsidRDefault="00511C7D"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3E66B2"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Figura" </w:instrText>
      </w:r>
      <w:r>
        <w:fldChar w:fldCharType="separate"/>
      </w:r>
      <w:hyperlink w:anchor="_Toc131375807" w:history="1">
        <w:r w:rsidR="003E66B2" w:rsidRPr="00910C6E">
          <w:rPr>
            <w:rStyle w:val="Hipervnculo"/>
            <w:b/>
            <w:noProof/>
          </w:rPr>
          <w:t>Figura 1.</w:t>
        </w:r>
        <w:r w:rsidR="003E66B2" w:rsidRPr="00910C6E">
          <w:rPr>
            <w:rStyle w:val="Hipervnculo"/>
            <w:noProof/>
          </w:rPr>
          <w:t xml:space="preserve"> Niveles de Polen de Agosto a noviembre</w:t>
        </w:r>
        <w:r w:rsidR="003E66B2">
          <w:rPr>
            <w:noProof/>
            <w:webHidden/>
          </w:rPr>
          <w:tab/>
        </w:r>
        <w:r w:rsidR="003E66B2">
          <w:rPr>
            <w:noProof/>
            <w:webHidden/>
          </w:rPr>
          <w:fldChar w:fldCharType="begin"/>
        </w:r>
        <w:r w:rsidR="003E66B2">
          <w:rPr>
            <w:noProof/>
            <w:webHidden/>
          </w:rPr>
          <w:instrText xml:space="preserve"> PAGEREF _Toc131375807 \h </w:instrText>
        </w:r>
        <w:r w:rsidR="003E66B2">
          <w:rPr>
            <w:noProof/>
            <w:webHidden/>
          </w:rPr>
        </w:r>
        <w:r w:rsidR="003E66B2">
          <w:rPr>
            <w:noProof/>
            <w:webHidden/>
          </w:rPr>
          <w:fldChar w:fldCharType="separate"/>
        </w:r>
        <w:r w:rsidR="003E66B2">
          <w:rPr>
            <w:noProof/>
            <w:webHidden/>
          </w:rPr>
          <w:t>21</w:t>
        </w:r>
        <w:r w:rsidR="003E66B2">
          <w:rPr>
            <w:noProof/>
            <w:webHidden/>
          </w:rPr>
          <w:fldChar w:fldCharType="end"/>
        </w:r>
      </w:hyperlink>
    </w:p>
    <w:p w:rsidR="003E66B2" w:rsidRDefault="003E66B2">
      <w:pPr>
        <w:pStyle w:val="Tabladeilustraciones"/>
        <w:tabs>
          <w:tab w:val="right" w:leader="dot" w:pos="8544"/>
        </w:tabs>
        <w:rPr>
          <w:rFonts w:asciiTheme="minorHAnsi" w:eastAsiaTheme="minorEastAsia" w:hAnsiTheme="minorHAnsi"/>
          <w:noProof/>
          <w:sz w:val="22"/>
          <w:lang w:val="en-US"/>
        </w:rPr>
      </w:pPr>
      <w:hyperlink w:anchor="_Toc131375808" w:history="1">
        <w:r w:rsidRPr="00910C6E">
          <w:rPr>
            <w:rStyle w:val="Hipervnculo"/>
            <w:b/>
            <w:noProof/>
          </w:rPr>
          <w:t>Figura 2.</w:t>
        </w:r>
        <w:r w:rsidRPr="00910C6E">
          <w:rPr>
            <w:rStyle w:val="Hipervnculo"/>
            <w:noProof/>
          </w:rPr>
          <w:t xml:space="preserve"> Módulo de Almacenamiento</w:t>
        </w:r>
        <w:r>
          <w:rPr>
            <w:noProof/>
            <w:webHidden/>
          </w:rPr>
          <w:tab/>
        </w:r>
        <w:r>
          <w:rPr>
            <w:noProof/>
            <w:webHidden/>
          </w:rPr>
          <w:fldChar w:fldCharType="begin"/>
        </w:r>
        <w:r>
          <w:rPr>
            <w:noProof/>
            <w:webHidden/>
          </w:rPr>
          <w:instrText xml:space="preserve"> PAGEREF _Toc131375808 \h </w:instrText>
        </w:r>
        <w:r>
          <w:rPr>
            <w:noProof/>
            <w:webHidden/>
          </w:rPr>
        </w:r>
        <w:r>
          <w:rPr>
            <w:noProof/>
            <w:webHidden/>
          </w:rPr>
          <w:fldChar w:fldCharType="separate"/>
        </w:r>
        <w:r>
          <w:rPr>
            <w:noProof/>
            <w:webHidden/>
          </w:rPr>
          <w:t>21</w:t>
        </w:r>
        <w:r>
          <w:rPr>
            <w:noProof/>
            <w:webHidden/>
          </w:rPr>
          <w:fldChar w:fldCharType="end"/>
        </w:r>
      </w:hyperlink>
    </w:p>
    <w:p w:rsidR="003E66B2" w:rsidRDefault="003E66B2">
      <w:pPr>
        <w:pStyle w:val="Tabladeilustraciones"/>
        <w:tabs>
          <w:tab w:val="right" w:leader="dot" w:pos="8544"/>
        </w:tabs>
        <w:rPr>
          <w:rFonts w:asciiTheme="minorHAnsi" w:eastAsiaTheme="minorEastAsia" w:hAnsiTheme="minorHAnsi"/>
          <w:noProof/>
          <w:sz w:val="22"/>
          <w:lang w:val="en-US"/>
        </w:rPr>
      </w:pPr>
      <w:hyperlink w:anchor="_Toc131375809" w:history="1">
        <w:r w:rsidRPr="00910C6E">
          <w:rPr>
            <w:rStyle w:val="Hipervnculo"/>
            <w:b/>
            <w:noProof/>
          </w:rPr>
          <w:t>Figura 3.</w:t>
        </w:r>
        <w:r w:rsidRPr="00910C6E">
          <w:rPr>
            <w:rStyle w:val="Hipervnculo"/>
            <w:noProof/>
          </w:rPr>
          <w:t xml:space="preserve">  Proceso de la Planificación de Proyectos</w:t>
        </w:r>
        <w:r>
          <w:rPr>
            <w:noProof/>
            <w:webHidden/>
          </w:rPr>
          <w:tab/>
        </w:r>
        <w:r>
          <w:rPr>
            <w:noProof/>
            <w:webHidden/>
          </w:rPr>
          <w:fldChar w:fldCharType="begin"/>
        </w:r>
        <w:r>
          <w:rPr>
            <w:noProof/>
            <w:webHidden/>
          </w:rPr>
          <w:instrText xml:space="preserve"> PAGEREF _Toc131375809 \h </w:instrText>
        </w:r>
        <w:r>
          <w:rPr>
            <w:noProof/>
            <w:webHidden/>
          </w:rPr>
        </w:r>
        <w:r>
          <w:rPr>
            <w:noProof/>
            <w:webHidden/>
          </w:rPr>
          <w:fldChar w:fldCharType="separate"/>
        </w:r>
        <w:r>
          <w:rPr>
            <w:noProof/>
            <w:webHidden/>
          </w:rPr>
          <w:t>22</w:t>
        </w:r>
        <w:r>
          <w:rPr>
            <w:noProof/>
            <w:webHidden/>
          </w:rPr>
          <w:fldChar w:fldCharType="end"/>
        </w:r>
      </w:hyperlink>
    </w:p>
    <w:p w:rsidR="008004EA" w:rsidRDefault="00BF4143" w:rsidP="008004EA">
      <w:pPr>
        <w:pStyle w:val="APAV7"/>
      </w:pPr>
      <w:r>
        <w:fldChar w:fldCharType="end"/>
      </w:r>
    </w:p>
    <w:p w:rsidR="008004EA" w:rsidRDefault="008004EA" w:rsidP="008004EA">
      <w:pPr>
        <w:pStyle w:val="APAV7"/>
      </w:pPr>
      <w:r>
        <w:br w:type="page"/>
      </w:r>
    </w:p>
    <w:p w:rsidR="008004EA" w:rsidRDefault="00BF4143" w:rsidP="008B6363">
      <w:pPr>
        <w:pStyle w:val="APAV7"/>
        <w:jc w:val="center"/>
        <w:rPr>
          <w:b/>
        </w:rPr>
      </w:pPr>
      <w:r w:rsidRPr="008B6363">
        <w:rPr>
          <w:b/>
        </w:rPr>
        <w:lastRenderedPageBreak/>
        <w:t>ÍNDICE DE ANEXOS</w:t>
      </w:r>
    </w:p>
    <w:p w:rsidR="00575166" w:rsidRPr="00575166" w:rsidRDefault="00575166" w:rsidP="00575166">
      <w:pPr>
        <w:pStyle w:val="APAV7"/>
        <w:jc w:val="right"/>
        <w:rPr>
          <w:b/>
        </w:rPr>
      </w:pPr>
      <w:r>
        <w:tab/>
      </w:r>
      <w:r>
        <w:tab/>
      </w:r>
      <w:r>
        <w:tab/>
      </w:r>
      <w:r>
        <w:tab/>
      </w:r>
      <w:r>
        <w:tab/>
      </w:r>
      <w:r>
        <w:tab/>
      </w:r>
      <w:r>
        <w:tab/>
      </w:r>
      <w:r>
        <w:tab/>
      </w:r>
      <w:r>
        <w:tab/>
      </w:r>
      <w:r>
        <w:tab/>
      </w:r>
      <w:r>
        <w:tab/>
      </w:r>
      <w:r>
        <w:tab/>
      </w:r>
      <w:r w:rsidRPr="00575166">
        <w:rPr>
          <w:b/>
        </w:rPr>
        <w:t>Pág.</w:t>
      </w:r>
    </w:p>
    <w:p w:rsidR="003E66B2" w:rsidRDefault="00575166">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Anexo" </w:instrText>
      </w:r>
      <w:r>
        <w:fldChar w:fldCharType="separate"/>
      </w:r>
      <w:hyperlink w:anchor="_Toc131375820" w:history="1">
        <w:r w:rsidR="003E66B2" w:rsidRPr="00627D4A">
          <w:rPr>
            <w:rStyle w:val="Hipervnculo"/>
            <w:noProof/>
          </w:rPr>
          <w:t>ANEXO A. ÁRBOL DE PROBLEMAS</w:t>
        </w:r>
        <w:r w:rsidR="003E66B2">
          <w:rPr>
            <w:noProof/>
            <w:webHidden/>
          </w:rPr>
          <w:tab/>
        </w:r>
        <w:r w:rsidR="003E66B2">
          <w:rPr>
            <w:noProof/>
            <w:webHidden/>
          </w:rPr>
          <w:fldChar w:fldCharType="begin"/>
        </w:r>
        <w:r w:rsidR="003E66B2">
          <w:rPr>
            <w:noProof/>
            <w:webHidden/>
          </w:rPr>
          <w:instrText xml:space="preserve"> PAGEREF _Toc131375820 \h </w:instrText>
        </w:r>
        <w:r w:rsidR="003E66B2">
          <w:rPr>
            <w:noProof/>
            <w:webHidden/>
          </w:rPr>
        </w:r>
        <w:r w:rsidR="003E66B2">
          <w:rPr>
            <w:noProof/>
            <w:webHidden/>
          </w:rPr>
          <w:fldChar w:fldCharType="separate"/>
        </w:r>
        <w:r w:rsidR="003E66B2">
          <w:rPr>
            <w:noProof/>
            <w:webHidden/>
          </w:rPr>
          <w:t>60</w:t>
        </w:r>
        <w:r w:rsidR="003E66B2">
          <w:rPr>
            <w:noProof/>
            <w:webHidden/>
          </w:rPr>
          <w:fldChar w:fldCharType="end"/>
        </w:r>
      </w:hyperlink>
    </w:p>
    <w:p w:rsidR="003E66B2" w:rsidRDefault="003E66B2">
      <w:pPr>
        <w:pStyle w:val="Tabladeilustraciones"/>
        <w:tabs>
          <w:tab w:val="right" w:leader="dot" w:pos="8544"/>
        </w:tabs>
        <w:rPr>
          <w:rFonts w:asciiTheme="minorHAnsi" w:eastAsiaTheme="minorEastAsia" w:hAnsiTheme="minorHAnsi"/>
          <w:noProof/>
          <w:sz w:val="22"/>
          <w:lang w:val="en-US"/>
        </w:rPr>
      </w:pPr>
      <w:hyperlink w:anchor="_Toc131375821" w:history="1">
        <w:r w:rsidRPr="00627D4A">
          <w:rPr>
            <w:rStyle w:val="Hipervnculo"/>
            <w:noProof/>
          </w:rPr>
          <w:t>ANEXO B. REFERENCIAS DEL TEMA</w:t>
        </w:r>
        <w:r>
          <w:rPr>
            <w:noProof/>
            <w:webHidden/>
          </w:rPr>
          <w:tab/>
        </w:r>
        <w:r>
          <w:rPr>
            <w:noProof/>
            <w:webHidden/>
          </w:rPr>
          <w:fldChar w:fldCharType="begin"/>
        </w:r>
        <w:r>
          <w:rPr>
            <w:noProof/>
            <w:webHidden/>
          </w:rPr>
          <w:instrText xml:space="preserve"> PAGEREF _Toc131375821 \h </w:instrText>
        </w:r>
        <w:r>
          <w:rPr>
            <w:noProof/>
            <w:webHidden/>
          </w:rPr>
        </w:r>
        <w:r>
          <w:rPr>
            <w:noProof/>
            <w:webHidden/>
          </w:rPr>
          <w:fldChar w:fldCharType="separate"/>
        </w:r>
        <w:r>
          <w:rPr>
            <w:noProof/>
            <w:webHidden/>
          </w:rPr>
          <w:t>61</w:t>
        </w:r>
        <w:r>
          <w:rPr>
            <w:noProof/>
            <w:webHidden/>
          </w:rPr>
          <w:fldChar w:fldCharType="end"/>
        </w:r>
      </w:hyperlink>
    </w:p>
    <w:p w:rsidR="003E66B2" w:rsidRDefault="003E66B2">
      <w:pPr>
        <w:pStyle w:val="Tabladeilustraciones"/>
        <w:tabs>
          <w:tab w:val="right" w:leader="dot" w:pos="8544"/>
        </w:tabs>
        <w:rPr>
          <w:rFonts w:asciiTheme="minorHAnsi" w:eastAsiaTheme="minorEastAsia" w:hAnsiTheme="minorHAnsi"/>
          <w:noProof/>
          <w:sz w:val="22"/>
          <w:lang w:val="en-US"/>
        </w:rPr>
      </w:pPr>
      <w:hyperlink w:anchor="_Toc131375822" w:history="1">
        <w:r w:rsidRPr="00627D4A">
          <w:rPr>
            <w:rStyle w:val="Hipervnculo"/>
            <w:noProof/>
          </w:rPr>
          <w:t>ANEXO C. AVALES</w:t>
        </w:r>
        <w:r>
          <w:rPr>
            <w:noProof/>
            <w:webHidden/>
          </w:rPr>
          <w:tab/>
        </w:r>
        <w:r>
          <w:rPr>
            <w:noProof/>
            <w:webHidden/>
          </w:rPr>
          <w:fldChar w:fldCharType="begin"/>
        </w:r>
        <w:r>
          <w:rPr>
            <w:noProof/>
            <w:webHidden/>
          </w:rPr>
          <w:instrText xml:space="preserve"> PAGEREF _Toc131375822 \h </w:instrText>
        </w:r>
        <w:r>
          <w:rPr>
            <w:noProof/>
            <w:webHidden/>
          </w:rPr>
        </w:r>
        <w:r>
          <w:rPr>
            <w:noProof/>
            <w:webHidden/>
          </w:rPr>
          <w:fldChar w:fldCharType="separate"/>
        </w:r>
        <w:r>
          <w:rPr>
            <w:noProof/>
            <w:webHidden/>
          </w:rPr>
          <w:t>62</w:t>
        </w:r>
        <w:r>
          <w:rPr>
            <w:noProof/>
            <w:webHidden/>
          </w:rPr>
          <w:fldChar w:fldCharType="end"/>
        </w:r>
      </w:hyperlink>
    </w:p>
    <w:p w:rsidR="008B6363" w:rsidRDefault="00575166" w:rsidP="008B6363">
      <w:pPr>
        <w:pStyle w:val="APAV7"/>
        <w:sectPr w:rsidR="008B6363" w:rsidSect="00A75831">
          <w:headerReference w:type="default" r:id="rId10"/>
          <w:pgSz w:w="12240" w:h="15840" w:code="1"/>
          <w:pgMar w:top="1701" w:right="1701" w:bottom="1701" w:left="1985" w:header="708" w:footer="708" w:gutter="0"/>
          <w:pgNumType w:fmt="lowerRoman" w:start="1"/>
          <w:cols w:space="708"/>
          <w:docGrid w:linePitch="360"/>
        </w:sectPr>
      </w:pPr>
      <w:r>
        <w:fldChar w:fldCharType="end"/>
      </w:r>
      <w:r w:rsidR="000575FE">
        <w:br w:type="page"/>
      </w:r>
    </w:p>
    <w:p w:rsidR="008B6363" w:rsidRDefault="00783A52" w:rsidP="008B6363">
      <w:pPr>
        <w:pStyle w:val="APAV7"/>
        <w:ind w:firstLine="720"/>
      </w:pPr>
      <w:r>
        <w:rPr>
          <w:rFonts w:ascii="Arial" w:hAnsi="Arial" w:cs="Arial"/>
          <w:b/>
          <w:noProof/>
          <w:sz w:val="56"/>
          <w:szCs w:val="56"/>
          <w:lang w:eastAsia="es-ES"/>
        </w:rPr>
        <w:lastRenderedPageBreak/>
        <mc:AlternateContent>
          <mc:Choice Requires="wpg">
            <w:drawing>
              <wp:anchor distT="0" distB="0" distL="114300" distR="114300" simplePos="0" relativeHeight="251659264" behindDoc="0" locked="0" layoutInCell="1" allowOverlap="1" wp14:anchorId="28D146FF" wp14:editId="7F9D6885">
                <wp:simplePos x="0" y="0"/>
                <wp:positionH relativeFrom="column">
                  <wp:posOffset>111125</wp:posOffset>
                </wp:positionH>
                <wp:positionV relativeFrom="paragraph">
                  <wp:posOffset>205740</wp:posOffset>
                </wp:positionV>
                <wp:extent cx="5172075" cy="7568565"/>
                <wp:effectExtent l="0" t="0" r="9525" b="0"/>
                <wp:wrapNone/>
                <wp:docPr id="186" name="Grupo 186"/>
                <wp:cNvGraphicFramePr/>
                <a:graphic xmlns:a="http://schemas.openxmlformats.org/drawingml/2006/main">
                  <a:graphicData uri="http://schemas.microsoft.com/office/word/2010/wordprocessingGroup">
                    <wpg:wgp>
                      <wpg:cNvGrpSpPr/>
                      <wpg:grpSpPr>
                        <a:xfrm>
                          <a:off x="0" y="0"/>
                          <a:ext cx="5172075" cy="7568565"/>
                          <a:chOff x="0" y="0"/>
                          <a:chExt cx="5629577" cy="7569046"/>
                        </a:xfrm>
                      </wpg:grpSpPr>
                      <wps:wsp>
                        <wps:cNvPr id="1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378444AD" id="Grupo 186" o:spid="_x0000_s1026" style="position:absolute;margin-left:8.75pt;margin-top:16.2pt;width:407.25pt;height:595.95pt;z-index:25165926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" fillcolor="#b4c6e7 [1300]" stroked="f" strokeweight="1.5pt">
                  <v:stroke joinstyle="miter"/>
                </v:roundrect>
              </v:group>
            </w:pict>
          </mc:Fallback>
        </mc:AlternateContent>
      </w:r>
    </w:p>
    <w:p w:rsidR="000575FE" w:rsidRDefault="000575FE" w:rsidP="008004EA">
      <w:pPr>
        <w:pStyle w:val="APAV7"/>
      </w:pPr>
    </w:p>
    <w:p w:rsidR="008004EA" w:rsidRDefault="008004EA"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8004EA" w:rsidRDefault="000575FE" w:rsidP="00155867">
      <w:pPr>
        <w:pStyle w:val="Tituloseparador"/>
      </w:pPr>
      <w:r>
        <w:t>CAPITULO I</w:t>
      </w:r>
    </w:p>
    <w:p w:rsidR="008B6363" w:rsidRDefault="003E66B2" w:rsidP="00155867">
      <w:pPr>
        <w:pStyle w:val="Tituloseparador"/>
      </w:pPr>
      <w:r>
        <w:t>DIAGNÓSTICO Y FUNDAMENTACIÓN</w:t>
      </w:r>
    </w:p>
    <w:p w:rsidR="00886188" w:rsidRDefault="00886188">
      <w:pPr>
        <w:rPr>
          <w:b/>
          <w:color w:val="000000" w:themeColor="text1"/>
        </w:rPr>
      </w:pPr>
      <w:r>
        <w:rPr>
          <w:b/>
        </w:rPr>
        <w:br w:type="page"/>
      </w:r>
    </w:p>
    <w:p w:rsidR="000575FE" w:rsidRPr="008B6363" w:rsidRDefault="003E66B2" w:rsidP="00D03839">
      <w:pPr>
        <w:pStyle w:val="Ttulo1"/>
      </w:pPr>
      <w:r>
        <w:lastRenderedPageBreak/>
        <w:t>Diagnóstico y Fundamentación</w:t>
      </w:r>
    </w:p>
    <w:p w:rsidR="00B550A6" w:rsidRDefault="00133A20" w:rsidP="00133A20">
      <w:pPr>
        <w:pStyle w:val="Ttulo2"/>
      </w:pPr>
      <w:bookmarkStart w:id="1" w:name="_Toc131361786"/>
      <w:r>
        <w:t>Introducción</w:t>
      </w:r>
      <w:bookmarkEnd w:id="1"/>
    </w:p>
    <w:p w:rsidR="00133A20" w:rsidRDefault="00133A20" w:rsidP="00E13F33">
      <w:pPr>
        <w:pStyle w:val="APAV7"/>
      </w:pPr>
      <w:r>
        <w:t xml:space="preserve">La Unidad </w:t>
      </w:r>
      <w:r w:rsidRPr="00E13F33">
        <w:t>Educativa</w:t>
      </w:r>
      <w:r>
        <w:t xml:space="preserve"> “Adolfo </w:t>
      </w:r>
      <w:proofErr w:type="spellStart"/>
      <w:r>
        <w:t>Kolping</w:t>
      </w:r>
      <w:proofErr w:type="spellEnd"/>
      <w:r>
        <w:t>” con Número de Identificación Tributaria 125691028, está ubicado en la Zona Villa Dolores Calle 5 entre las Calles Constantino D. Medina y M. Sempertegui, Nro. 50 y con R.M.S. 432 – R.A. 2477 S.I.E. 40730296.</w:t>
      </w:r>
    </w:p>
    <w:p w:rsidR="00F61822" w:rsidRDefault="00F61822" w:rsidP="00F61822">
      <w:pPr>
        <w:pStyle w:val="APAV7"/>
      </w:pPr>
      <w:r>
        <w:t xml:space="preserve">Esta sección está orientada a la presentación de manera clara, sencilla y en forma resumida el contenido del proyecto con la finalidad de facilitar la comprensión. En la introducción es necesario incorporar una serie de contenidos que estructuran la misma y proporcionan una visión general de las características del emprendimiento planteado. Este conjunto de contenido se describe a continuación: </w:t>
      </w:r>
    </w:p>
    <w:p w:rsidR="00F61822" w:rsidRDefault="00F61822" w:rsidP="00A113DC">
      <w:pPr>
        <w:pStyle w:val="APAV7"/>
        <w:numPr>
          <w:ilvl w:val="0"/>
          <w:numId w:val="7"/>
        </w:numPr>
      </w:pPr>
      <w:r w:rsidRPr="00F61822">
        <w:t>Antecedentes</w:t>
      </w:r>
      <w:r>
        <w:t xml:space="preserve"> del tema para su ubicación en el contexto. </w:t>
      </w:r>
    </w:p>
    <w:p w:rsidR="00F61822" w:rsidRDefault="00F61822" w:rsidP="00A113DC">
      <w:pPr>
        <w:pStyle w:val="APAV7"/>
        <w:numPr>
          <w:ilvl w:val="0"/>
          <w:numId w:val="7"/>
        </w:numPr>
      </w:pPr>
      <w:r>
        <w:t>Presentación del proyecto.</w:t>
      </w:r>
    </w:p>
    <w:p w:rsidR="00F61822" w:rsidRDefault="00F61822" w:rsidP="00A113DC">
      <w:pPr>
        <w:pStyle w:val="APAV7"/>
        <w:numPr>
          <w:ilvl w:val="0"/>
          <w:numId w:val="7"/>
        </w:numPr>
      </w:pPr>
      <w:r>
        <w:t xml:space="preserve">Explicar el propósito y los objetivos del proyecto, generalmente incluyendo los principales resultados a alcanzar. </w:t>
      </w:r>
    </w:p>
    <w:p w:rsidR="00F61822" w:rsidRDefault="00F61822" w:rsidP="00A113DC">
      <w:pPr>
        <w:pStyle w:val="APAV7"/>
        <w:numPr>
          <w:ilvl w:val="0"/>
          <w:numId w:val="7"/>
        </w:numPr>
      </w:pPr>
      <w:r>
        <w:t xml:space="preserve">Un resumen de la estructura que presenta el proyecto. </w:t>
      </w:r>
    </w:p>
    <w:p w:rsidR="00F61822" w:rsidRDefault="00F61822" w:rsidP="00A113DC">
      <w:pPr>
        <w:pStyle w:val="APAV7"/>
        <w:numPr>
          <w:ilvl w:val="0"/>
          <w:numId w:val="7"/>
        </w:numPr>
      </w:pPr>
      <w:r>
        <w:t>Opcionalmente, se pueden incluir algún anticipo de conclusiones a las que se llegó.</w:t>
      </w:r>
    </w:p>
    <w:p w:rsidR="00F61822" w:rsidRDefault="00F61822" w:rsidP="00F61822">
      <w:pPr>
        <w:pStyle w:val="APAV7"/>
      </w:pPr>
      <w:r>
        <w:t>La redacción es escrita en forma impersonal es decir que no debe presentar términos como: yo, tú, el, nosotros, etc. Asimismo, la extensión será de una a dos páginas como máximo.</w:t>
      </w:r>
    </w:p>
    <w:p w:rsidR="00133A20" w:rsidRDefault="003E66B2" w:rsidP="006F6A98">
      <w:pPr>
        <w:pStyle w:val="Ttulo2"/>
      </w:pPr>
      <w:r>
        <w:t>Caracterización Institucional</w:t>
      </w:r>
    </w:p>
    <w:p w:rsidR="00A113DC" w:rsidRDefault="00A113DC" w:rsidP="00E13F33">
      <w:pPr>
        <w:pStyle w:val="APAV7"/>
      </w:pPr>
      <w:r>
        <w:t>Debe plasmar el contenido integral, claro y preciso de la obra.</w:t>
      </w:r>
    </w:p>
    <w:p w:rsidR="00A113DC" w:rsidRDefault="00A113DC" w:rsidP="00A113DC">
      <w:pPr>
        <w:pStyle w:val="APAV7"/>
      </w:pPr>
      <w:r>
        <w:t xml:space="preserve">Un buen título deja saber el contenido, alcances, escenario de aplicación y todo lo que integra el proyecto de emprendimiento productivo. </w:t>
      </w:r>
    </w:p>
    <w:p w:rsidR="00A113DC" w:rsidRDefault="00A113DC" w:rsidP="00A113DC">
      <w:pPr>
        <w:pStyle w:val="APAV7"/>
      </w:pPr>
      <w:r>
        <w:t xml:space="preserve">Puede elaborarse en base al abordaje diseñado o al objetivo general. Emprender significa identificar problemas que afectan a uno mismo o a otras personas, pensar en distintas formas de resolverlo y a aprovechar oportunidades ocultas, los mismos nos servirán para desarrollar nuestro título de emprendimiento. </w:t>
      </w:r>
    </w:p>
    <w:p w:rsidR="00A113DC" w:rsidRDefault="00A113DC" w:rsidP="00A113DC">
      <w:pPr>
        <w:pStyle w:val="APAV7"/>
      </w:pPr>
      <w:r>
        <w:lastRenderedPageBreak/>
        <w:t xml:space="preserve">Ejemplos. </w:t>
      </w:r>
    </w:p>
    <w:p w:rsidR="00A113DC" w:rsidRDefault="00A113DC" w:rsidP="00A113DC">
      <w:pPr>
        <w:pStyle w:val="APAV7"/>
      </w:pPr>
      <w:r>
        <w:t xml:space="preserve">Proyecto empresarial Fábrica de mermeladas artesanales. </w:t>
      </w:r>
    </w:p>
    <w:p w:rsidR="00A113DC" w:rsidRPr="00A113DC" w:rsidRDefault="00A113DC" w:rsidP="00A113DC">
      <w:pPr>
        <w:pStyle w:val="APAV7"/>
      </w:pPr>
      <w:r>
        <w:t>Proyecto empresarial Servicio de mantenimiento y reparación de vehículos</w:t>
      </w:r>
    </w:p>
    <w:p w:rsidR="00133A20" w:rsidRDefault="003E66B2" w:rsidP="006F6A98">
      <w:pPr>
        <w:pStyle w:val="Ttulo2"/>
      </w:pPr>
      <w:r>
        <w:t>Diagnóstico</w:t>
      </w:r>
    </w:p>
    <w:p w:rsidR="00A113DC" w:rsidRDefault="00A113DC" w:rsidP="00783A52">
      <w:pPr>
        <w:pStyle w:val="APAV7"/>
      </w:pPr>
      <w:r>
        <w:t>Aspectos para la autoevaluación de un emprendedor.</w:t>
      </w:r>
    </w:p>
    <w:p w:rsidR="00133A20" w:rsidRDefault="00510CB0" w:rsidP="00510CB0">
      <w:pPr>
        <w:pStyle w:val="Ttulo3"/>
      </w:pPr>
      <w:r>
        <w:t>Motivación</w:t>
      </w:r>
    </w:p>
    <w:p w:rsidR="00A113DC" w:rsidRDefault="00A113DC" w:rsidP="00E13F33">
      <w:pPr>
        <w:pStyle w:val="APAV7"/>
      </w:pPr>
      <w:r>
        <w:t>Existen muchos motivos que se suelen mezclar, ya que cada persona tiene motivaciones distintas en función de su situación personal, y no hay unas mejores que otras. Sin embargo, reflexiona sobre cuáles son las tuyas.</w:t>
      </w:r>
    </w:p>
    <w:p w:rsidR="00A113DC" w:rsidRDefault="00A113DC" w:rsidP="00E13F33">
      <w:pPr>
        <w:pStyle w:val="APAV7"/>
      </w:pPr>
      <w:r>
        <w:rPr>
          <w:noProof/>
        </w:rPr>
        <w:drawing>
          <wp:inline distT="0" distB="0" distL="0" distR="0" wp14:anchorId="11FEFEEF" wp14:editId="2EE695F6">
            <wp:extent cx="3362325" cy="1514475"/>
            <wp:effectExtent l="0" t="0" r="9525"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325" cy="1514475"/>
                    </a:xfrm>
                    <a:prstGeom prst="rect">
                      <a:avLst/>
                    </a:prstGeom>
                  </pic:spPr>
                </pic:pic>
              </a:graphicData>
            </a:graphic>
          </wp:inline>
        </w:drawing>
      </w:r>
    </w:p>
    <w:p w:rsidR="00133A20" w:rsidRDefault="00510CB0" w:rsidP="00510CB0">
      <w:pPr>
        <w:pStyle w:val="Ttulo3"/>
      </w:pPr>
      <w:r>
        <w:t>Capacidad para Emprender</w:t>
      </w:r>
    </w:p>
    <w:p w:rsidR="00A113DC" w:rsidRDefault="00A113DC" w:rsidP="00133A20">
      <w:pPr>
        <w:pStyle w:val="APAV7"/>
      </w:pPr>
      <w:r>
        <w:t>El emprendedor tiene poseer creatividad, innovación, adaptarse a situaciones nuevas, capacidad de asumir riesgos y afrontarlos, establecer prioridades, visión de un problema como un reto, confianza en uno mismo, capacidad organizativa, afición al trabajo, visión del futuro, persistencia e integridad de entre otras.</w:t>
      </w:r>
    </w:p>
    <w:p w:rsidR="00510CB0" w:rsidRDefault="00510CB0" w:rsidP="00510CB0">
      <w:pPr>
        <w:pStyle w:val="Ttulo3"/>
      </w:pPr>
      <w:r>
        <w:t>Capacidad /habilidades profesionales</w:t>
      </w:r>
    </w:p>
    <w:p w:rsidR="00510CB0" w:rsidRDefault="00A113DC" w:rsidP="00133A20">
      <w:pPr>
        <w:pStyle w:val="APAV7"/>
      </w:pPr>
      <w:r>
        <w:t>Se requiere experiencia en el sector, formación empresarial, formación técnica sobre el producto, capacidad de evaluación del entorno, atracción, interés por el sector, dedicación y localización de apoyo de entre otros</w:t>
      </w:r>
    </w:p>
    <w:p w:rsidR="00B550A6" w:rsidRDefault="00510CB0" w:rsidP="00A55382">
      <w:pPr>
        <w:pStyle w:val="Ttulo2"/>
      </w:pPr>
      <w:r>
        <w:t>Diagnóstico</w:t>
      </w:r>
    </w:p>
    <w:p w:rsidR="00A113DC" w:rsidRPr="00A113DC" w:rsidRDefault="00A113DC" w:rsidP="00A113DC">
      <w:pPr>
        <w:pStyle w:val="APAV7"/>
      </w:pPr>
      <w:r>
        <w:lastRenderedPageBreak/>
        <w:t>Existen diferentes materiales, técnicas y metodologías de diagnóstico e investigación de mercados. Desde diagnósticos rápidos (al estilo de los sondeos rurales participativos) y mapeos de cadenas productivas, hasta métodos de investigación cualitativa (entrevistas, grupos focales, degustaciones por expertos) y métodos cuantitativos a través de encuestas. Al revisar estos materiales, el gestor de innovaciones puede encontrar herramientas para adaptar al contexto particular donde debe trabajar y al momento específico del proceso en que los agricultores se encuentran, (evaluar un nuevo tipo de actividad, analizar un nuevo canal de venta, el lanzamiento de nuevos productos, la evaluación de políticas de precios diferentes, etc.</w:t>
      </w:r>
    </w:p>
    <w:p w:rsidR="00F42D42" w:rsidRDefault="00510CB0" w:rsidP="00510CB0">
      <w:pPr>
        <w:pStyle w:val="Ttulo3"/>
      </w:pPr>
      <w:r>
        <w:t>Identificación del contexto – análisis PESTEL</w:t>
      </w:r>
    </w:p>
    <w:p w:rsidR="00A113DC" w:rsidRPr="00A113DC" w:rsidRDefault="00A113DC" w:rsidP="00A113DC">
      <w:pPr>
        <w:pStyle w:val="APAV7"/>
      </w:pPr>
      <w:r>
        <w:t>Para conocer el contexto y profundizar los elementos que rodean al negocio como: político, económico, social, tecnológico, ecológico y legal.</w:t>
      </w:r>
    </w:p>
    <w:p w:rsidR="00F42D42" w:rsidRDefault="00510CB0" w:rsidP="00C13D09">
      <w:pPr>
        <w:pStyle w:val="Ttulo3"/>
      </w:pPr>
      <w:r>
        <w:t>Identificación de la Competencia</w:t>
      </w:r>
    </w:p>
    <w:p w:rsidR="00A113DC" w:rsidRDefault="00A113DC" w:rsidP="00C13D09">
      <w:pPr>
        <w:pStyle w:val="APAV7"/>
      </w:pPr>
      <w:r>
        <w:t xml:space="preserve">Es muy importante conocer acerca de los negocios que se desarrollan en el mismo nicho de mercado que el tuyo, ya que de ello depende cuántos clientes vas a tener o cuáles estrategias son las apropiadas para el negocio, identificando los competidores directos e indirectos. </w:t>
      </w:r>
    </w:p>
    <w:p w:rsidR="00A113DC" w:rsidRDefault="00A113DC" w:rsidP="00C13D09">
      <w:pPr>
        <w:pStyle w:val="APAV7"/>
      </w:pPr>
      <w:r>
        <w:t xml:space="preserve">Competidores: son todos los negocios similares al tuyo que buscan satisfacer las mismas necesidades de tu cliente; para poner un ejemplo, supongamos que tu negocio es un restaurante, tus clientes buscan divertirse un sábado en la noche, entonces tu competencia no es sólo otro restaurante, dentro de tu competencia debes incluir cines, cafeterías, negocios de comida rápida y franquicias que hacen exactamente lo mismo que tú. </w:t>
      </w:r>
    </w:p>
    <w:p w:rsidR="00A113DC" w:rsidRDefault="00A113DC" w:rsidP="00C13D09">
      <w:pPr>
        <w:pStyle w:val="APAV7"/>
      </w:pPr>
      <w:r>
        <w:t xml:space="preserve">No es necesario listar a todos los competidores, se debe agrupar por cada tipo de servicio o producto que ofrecen, siguiendo con el ejemplo de un restaurante, tienes que hacer grupos de restaurantes que sirvan comida china, comida japonesa comida italiana o comida rápida, mencionando a los competidores más destacados que serían los de las franquicias. </w:t>
      </w:r>
    </w:p>
    <w:p w:rsidR="00A113DC" w:rsidRDefault="00A113DC" w:rsidP="00C13D09">
      <w:pPr>
        <w:pStyle w:val="APAV7"/>
      </w:pPr>
      <w:r>
        <w:lastRenderedPageBreak/>
        <w:t>Explicar los puntos fuertes y débiles de los competidores, hay ocasiones en las que no sólo tendrás 5 o 10 competidores, tal vez sobrepasen los 50 en la zona donde se desarrolla el negocio sólo se debe mencionar a los competidores principales; los puntos fuertes y débiles deben analizarse desde el punto de vista del cliente, no desde tu perspectiva.</w:t>
      </w:r>
    </w:p>
    <w:p w:rsidR="00C13D09" w:rsidRDefault="004A59D8" w:rsidP="00C13D09">
      <w:pPr>
        <w:pStyle w:val="Ttulo3"/>
      </w:pPr>
      <w:r>
        <w:t>Matriz FODA</w:t>
      </w:r>
    </w:p>
    <w:p w:rsidR="00A113DC" w:rsidRPr="00A113DC" w:rsidRDefault="00A113DC" w:rsidP="00A113DC">
      <w:pPr>
        <w:pStyle w:val="APAV7"/>
      </w:pPr>
      <w:r>
        <w:t>Describir la situación actual del negocio identificando las fortalezas, oportunidades, debilidades y amenazas.</w:t>
      </w:r>
    </w:p>
    <w:p w:rsidR="00F42D42" w:rsidRDefault="004A59D8" w:rsidP="00C13D09">
      <w:pPr>
        <w:pStyle w:val="Ttulo2"/>
      </w:pPr>
      <w:r>
        <w:t>Objetivos</w:t>
      </w:r>
    </w:p>
    <w:p w:rsidR="00A113DC" w:rsidRDefault="00A113DC" w:rsidP="00010CEA">
      <w:pPr>
        <w:pStyle w:val="APAV7"/>
      </w:pPr>
      <w:r>
        <w:t>Se debe describir los objetivos del proyecto de emprendimiento productivo.</w:t>
      </w:r>
    </w:p>
    <w:p w:rsidR="00A55382" w:rsidRDefault="004A59D8" w:rsidP="00C13D09">
      <w:pPr>
        <w:pStyle w:val="Ttulo3"/>
      </w:pPr>
      <w:r>
        <w:t>Objetivo General</w:t>
      </w:r>
    </w:p>
    <w:p w:rsidR="00A113DC" w:rsidRDefault="00A113DC" w:rsidP="00337806">
      <w:pPr>
        <w:pStyle w:val="APAV7"/>
      </w:pPr>
      <w:r>
        <w:t>Un objetivo general es la finalidad del por qué empezamos a desarrollar un proyecto, describe en términos generales aquello que se quiere alcanzar al finalizar el proyecto.</w:t>
      </w:r>
    </w:p>
    <w:p w:rsidR="00A113DC" w:rsidRDefault="00A113DC" w:rsidP="00337806">
      <w:pPr>
        <w:pStyle w:val="APAV7"/>
      </w:pPr>
      <w:r>
        <w:t xml:space="preserve"> Por eso, el objetivo general de un proyecto debe ser coherente con la estrategia de la empresa, así como sus valores y misión. Se trabajará en torno a él, planificando acciones pensadas para conseguir dicho objetivo, es decir el objetivo general define la misión y el porqué del proyecto.</w:t>
      </w:r>
    </w:p>
    <w:p w:rsidR="00A55382" w:rsidRDefault="004A59D8" w:rsidP="00C13D09">
      <w:pPr>
        <w:pStyle w:val="Ttulo3"/>
      </w:pPr>
      <w:r>
        <w:t>Objetivos Específicos</w:t>
      </w:r>
    </w:p>
    <w:p w:rsidR="00A113DC" w:rsidRDefault="00A113DC" w:rsidP="00A113DC">
      <w:pPr>
        <w:pStyle w:val="APAV7"/>
      </w:pPr>
      <w:r>
        <w:t xml:space="preserve">Los objetivos </w:t>
      </w:r>
      <w:r w:rsidRPr="00A113DC">
        <w:t>específicos</w:t>
      </w:r>
      <w:r>
        <w:t xml:space="preserve"> de un proyecto corresponden a los pasos que debemos seguir para alcanzar el objetivo general.</w:t>
      </w:r>
    </w:p>
    <w:p w:rsidR="00A55382" w:rsidRDefault="004A59D8" w:rsidP="004A59D8">
      <w:pPr>
        <w:pStyle w:val="Ttulo2"/>
      </w:pPr>
      <w:r>
        <w:t>Organización del Negocio</w:t>
      </w:r>
    </w:p>
    <w:p w:rsidR="00A55382" w:rsidRDefault="004A59D8" w:rsidP="004A59D8">
      <w:pPr>
        <w:pStyle w:val="Ttulo3"/>
      </w:pPr>
      <w:r>
        <w:t>Razón Social</w:t>
      </w:r>
    </w:p>
    <w:p w:rsidR="00010CEA" w:rsidRDefault="00010CEA" w:rsidP="00010CEA">
      <w:pPr>
        <w:pStyle w:val="APAV7"/>
      </w:pPr>
      <w:r>
        <w:t xml:space="preserve">Es el nombre con el que se </w:t>
      </w:r>
      <w:r w:rsidRPr="00010CEA">
        <w:t>inscribió</w:t>
      </w:r>
      <w:r>
        <w:t xml:space="preserve"> el negocio en registros públicos.</w:t>
      </w:r>
    </w:p>
    <w:p w:rsidR="004A59D8" w:rsidRDefault="004A59D8" w:rsidP="004A59D8">
      <w:pPr>
        <w:pStyle w:val="Ttulo3"/>
      </w:pPr>
      <w:r>
        <w:t>Visión del Negocio</w:t>
      </w:r>
    </w:p>
    <w:p w:rsidR="00010CEA" w:rsidRDefault="00010CEA" w:rsidP="00010CEA">
      <w:pPr>
        <w:pStyle w:val="APAV7"/>
      </w:pPr>
      <w:r>
        <w:t xml:space="preserve">La visión es una </w:t>
      </w:r>
      <w:r w:rsidRPr="00010CEA">
        <w:t>imagen</w:t>
      </w:r>
      <w:r>
        <w:t xml:space="preserve"> futura, un ideal con el que se sueña alcanzar. Es lo que esperamos que sea nuestro negocio en el futuro. La visión responde a tres elementos esenciales, los cuales se pueden analizar respondiendo a las siguientes preguntas:</w:t>
      </w:r>
    </w:p>
    <w:p w:rsidR="004A59D8" w:rsidRDefault="00010CEA" w:rsidP="00010CEA">
      <w:pPr>
        <w:pStyle w:val="APAV7"/>
      </w:pPr>
      <w:r>
        <w:t>¿Cuáles son tus características fundamentales al iniciar un negocio?</w:t>
      </w:r>
    </w:p>
    <w:p w:rsidR="00010CEA" w:rsidRDefault="00010CEA" w:rsidP="00010CEA">
      <w:pPr>
        <w:pStyle w:val="APAV7"/>
      </w:pPr>
      <w:r>
        <w:lastRenderedPageBreak/>
        <w:t xml:space="preserve">¿Cómo es ahora el </w:t>
      </w:r>
      <w:r w:rsidRPr="00010CEA">
        <w:t>negocio</w:t>
      </w:r>
      <w:r>
        <w:t xml:space="preserve"> y qué aspiras que sea en un tiempo? </w:t>
      </w:r>
    </w:p>
    <w:p w:rsidR="00010CEA" w:rsidRDefault="00010CEA" w:rsidP="00010CEA">
      <w:pPr>
        <w:pStyle w:val="APAV7"/>
      </w:pPr>
      <w:r>
        <w:t>¿Hacia dónde se dirige tu negocio?</w:t>
      </w:r>
    </w:p>
    <w:p w:rsidR="004A59D8" w:rsidRDefault="004A59D8" w:rsidP="004A59D8">
      <w:pPr>
        <w:pStyle w:val="Ttulo3"/>
      </w:pPr>
      <w:r>
        <w:t>Misión del Negocio</w:t>
      </w:r>
    </w:p>
    <w:p w:rsidR="00010CEA" w:rsidRDefault="00010CEA" w:rsidP="00010CEA">
      <w:pPr>
        <w:pStyle w:val="APAV7"/>
      </w:pPr>
      <w:r>
        <w:t xml:space="preserve">La misión es un enunciado del propósito que distingue a una organización de otra. Las siguientes preguntas te ayudarán a construir la misión de tu negocio: </w:t>
      </w:r>
    </w:p>
    <w:p w:rsidR="00010CEA" w:rsidRDefault="00010CEA" w:rsidP="00010CEA">
      <w:pPr>
        <w:pStyle w:val="APAV7"/>
      </w:pPr>
      <w:r>
        <w:t>¿Qué?</w:t>
      </w:r>
    </w:p>
    <w:p w:rsidR="00010CEA" w:rsidRDefault="00010CEA" w:rsidP="00010CEA">
      <w:pPr>
        <w:pStyle w:val="APAV7"/>
      </w:pPr>
      <w:r>
        <w:t>¿Cómo?</w:t>
      </w:r>
    </w:p>
    <w:p w:rsidR="004A59D8" w:rsidRPr="004A59D8" w:rsidRDefault="00010CEA" w:rsidP="00010CEA">
      <w:pPr>
        <w:pStyle w:val="APAV7"/>
      </w:pPr>
      <w:r>
        <w:t>¿Para qué</w:t>
      </w:r>
    </w:p>
    <w:p w:rsidR="004A59D8" w:rsidRDefault="004A59D8" w:rsidP="004A59D8">
      <w:pPr>
        <w:pStyle w:val="Ttulo3"/>
      </w:pPr>
      <w:r w:rsidRPr="004A59D8">
        <w:t>Estructura</w:t>
      </w:r>
      <w:r>
        <w:t xml:space="preserve"> Organizacional</w:t>
      </w:r>
    </w:p>
    <w:p w:rsidR="004A59D8" w:rsidRDefault="00010CEA" w:rsidP="00010CEA">
      <w:pPr>
        <w:pStyle w:val="APAV7"/>
      </w:pPr>
      <w:r>
        <w:t xml:space="preserve">La estructura organizacional indica los puestos de trabajo que tiene el negocio y las personas </w:t>
      </w:r>
      <w:r w:rsidRPr="00010CEA">
        <w:t>encargadas</w:t>
      </w:r>
      <w:r>
        <w:t xml:space="preserve"> de cada uno de ellos, de acuerdo al tamaño de la empresa a crear.</w:t>
      </w:r>
    </w:p>
    <w:p w:rsidR="00FC2855" w:rsidRDefault="00FC2855" w:rsidP="00337806">
      <w:pPr>
        <w:pStyle w:val="APAV7"/>
      </w:pPr>
    </w:p>
    <w:p w:rsidR="004A59D8" w:rsidRDefault="004A59D8" w:rsidP="00337806">
      <w:pPr>
        <w:pStyle w:val="APAV7"/>
        <w:sectPr w:rsidR="004A59D8" w:rsidSect="00E13F33">
          <w:headerReference w:type="default" r:id="rId12"/>
          <w:pgSz w:w="12240" w:h="15840" w:code="1"/>
          <w:pgMar w:top="1701" w:right="1701" w:bottom="1701" w:left="1985" w:header="709" w:footer="709" w:gutter="0"/>
          <w:pgNumType w:start="1"/>
          <w:cols w:space="708"/>
          <w:docGrid w:linePitch="360"/>
        </w:sectPr>
      </w:pPr>
    </w:p>
    <w:p w:rsidR="00155867" w:rsidRDefault="00FC2855"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1312" behindDoc="0" locked="0" layoutInCell="1" allowOverlap="1" wp14:anchorId="28D146FF" wp14:editId="7F9D6885">
                <wp:simplePos x="0" y="0"/>
                <wp:positionH relativeFrom="column">
                  <wp:posOffset>101600</wp:posOffset>
                </wp:positionH>
                <wp:positionV relativeFrom="paragraph">
                  <wp:posOffset>110490</wp:posOffset>
                </wp:positionV>
                <wp:extent cx="5143500" cy="7568565"/>
                <wp:effectExtent l="0" t="0" r="0" b="0"/>
                <wp:wrapNone/>
                <wp:docPr id="1" name="Grupo 1"/>
                <wp:cNvGraphicFramePr/>
                <a:graphic xmlns:a="http://schemas.openxmlformats.org/drawingml/2006/main">
                  <a:graphicData uri="http://schemas.microsoft.com/office/word/2010/wordprocessingGroup">
                    <wpg:wgp>
                      <wpg:cNvGrpSpPr/>
                      <wpg:grpSpPr>
                        <a:xfrm>
                          <a:off x="0" y="0"/>
                          <a:ext cx="5143500" cy="7568565"/>
                          <a:chOff x="0" y="0"/>
                          <a:chExt cx="5629577" cy="7569046"/>
                        </a:xfrm>
                      </wpg:grpSpPr>
                      <wps:wsp>
                        <wps:cNvPr id="2"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48F3879D" id="Grupo 1" o:spid="_x0000_s1026" style="position:absolute;margin-left:8pt;margin-top:8.7pt;width:405pt;height:595.95pt;z-index:25166131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" fillcolor="#b4c6e7 [1300]" stroked="f" strokeweight="1.5pt">
                  <v:stroke joinstyle="miter"/>
                </v:roundrect>
              </v:group>
            </w:pict>
          </mc:Fallback>
        </mc:AlternateContent>
      </w:r>
    </w:p>
    <w:p w:rsidR="00DF5A69" w:rsidRDefault="00DF5A69" w:rsidP="00337806">
      <w:pPr>
        <w:pStyle w:val="APAV7"/>
      </w:pPr>
    </w:p>
    <w:p w:rsidR="00155867" w:rsidRDefault="00155867"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ITULO II</w:t>
      </w:r>
    </w:p>
    <w:p w:rsidR="000575FE" w:rsidRDefault="004A59D8" w:rsidP="00155867">
      <w:pPr>
        <w:pStyle w:val="Tituloseparador"/>
      </w:pPr>
      <w:r>
        <w:t>TALENTO HUMANO</w:t>
      </w:r>
    </w:p>
    <w:p w:rsidR="00FC2855" w:rsidRDefault="00FC2855" w:rsidP="00155867">
      <w:pPr>
        <w:pStyle w:val="Tituloseparador"/>
      </w:pPr>
    </w:p>
    <w:p w:rsidR="00FC2855" w:rsidRDefault="00886188">
      <w:pPr>
        <w:rPr>
          <w:b/>
        </w:rPr>
        <w:sectPr w:rsidR="00FC2855" w:rsidSect="00E13F33">
          <w:headerReference w:type="default" r:id="rId13"/>
          <w:pgSz w:w="12240" w:h="15840" w:code="1"/>
          <w:pgMar w:top="1701" w:right="1701" w:bottom="1701" w:left="1985" w:header="709" w:footer="709" w:gutter="0"/>
          <w:pgNumType w:start="1"/>
          <w:cols w:space="708"/>
          <w:docGrid w:linePitch="360"/>
        </w:sectPr>
      </w:pPr>
      <w:r>
        <w:rPr>
          <w:b/>
        </w:rPr>
        <w:br w:type="page"/>
      </w:r>
    </w:p>
    <w:p w:rsidR="000575FE" w:rsidRDefault="004A59D8" w:rsidP="009C09B8">
      <w:pPr>
        <w:pStyle w:val="Ttulo1"/>
      </w:pPr>
      <w:r>
        <w:lastRenderedPageBreak/>
        <w:t>Talento Humano</w:t>
      </w:r>
    </w:p>
    <w:p w:rsidR="0090700A" w:rsidRDefault="004A59D8" w:rsidP="009C09B8">
      <w:pPr>
        <w:pStyle w:val="Ttulo2"/>
      </w:pPr>
      <w:r>
        <w:t>Plan de Talento Humano</w:t>
      </w:r>
    </w:p>
    <w:p w:rsidR="00010CEA" w:rsidRDefault="00010CEA" w:rsidP="00010CEA">
      <w:pPr>
        <w:pStyle w:val="APAV7"/>
      </w:pPr>
      <w:r>
        <w:t xml:space="preserve">Describir el plan de acción de planificación, reclutamiento, seleccionar y contratación de los recursos humanos, pues ello le </w:t>
      </w:r>
      <w:r w:rsidRPr="00010CEA">
        <w:t>permitirá</w:t>
      </w:r>
      <w:r>
        <w:t xml:space="preserve"> contar con la gente correcta en los lugares adecuados en el momento oportuno. Es decir, detallar el procedimiento y formatos que utilizará para la planificación, reclutamiento, selección y contratación de personal, debe apoyarse en cuadros, esquemas u otros formatos.</w:t>
      </w:r>
    </w:p>
    <w:p w:rsidR="006F6A98" w:rsidRDefault="004A59D8" w:rsidP="004A59D8">
      <w:pPr>
        <w:pStyle w:val="Ttulo3"/>
      </w:pPr>
      <w:r>
        <w:t>Planificación</w:t>
      </w:r>
    </w:p>
    <w:p w:rsidR="004A59D8" w:rsidRDefault="004A59D8" w:rsidP="004A59D8">
      <w:pPr>
        <w:pStyle w:val="APAV7"/>
      </w:pPr>
      <w:r>
        <w:t>El vídeo proporciona una manera eficaz para ayudarle a demostrar el punto. Cuando haga clic en Vídeo en línea, puede pegar el código para insertar del vídeo que desea agregar.</w:t>
      </w:r>
    </w:p>
    <w:p w:rsidR="004A59D8" w:rsidRDefault="004A59D8" w:rsidP="004A59D8">
      <w:pPr>
        <w:pStyle w:val="APAV7"/>
      </w:pPr>
      <w:r>
        <w:t>También puede escribir una palabra clave para buscar en línea el vídeo que mejor se adapte a su documento. Para otorgar a su documento un aspecto profesional, Word proporciona encabezados, pies de página, páginas de portada y diseños de cuadro de texto que se complementan entre sí.</w:t>
      </w:r>
    </w:p>
    <w:p w:rsidR="004A59D8" w:rsidRDefault="004A59D8" w:rsidP="004A59D8">
      <w:pPr>
        <w:pStyle w:val="APAV7"/>
      </w:pPr>
      <w:r>
        <w:t>Por ejemplo, puede agregar una portada coincidente, el encabezado y la barra lateral. Haga clic en Insertar y elija los elementos que desee de las distintas galerías.</w:t>
      </w:r>
    </w:p>
    <w:p w:rsidR="004A59D8" w:rsidRPr="004A59D8" w:rsidRDefault="004A59D8" w:rsidP="004A59D8"/>
    <w:p w:rsidR="006F6A98" w:rsidRPr="006F6A98" w:rsidRDefault="004A59D8" w:rsidP="009C09B8">
      <w:pPr>
        <w:pStyle w:val="Ttulo3"/>
      </w:pPr>
      <w:r>
        <w:lastRenderedPageBreak/>
        <w:t>Reclutamiento</w:t>
      </w:r>
    </w:p>
    <w:p w:rsidR="006F6A98" w:rsidRDefault="006F6A98" w:rsidP="006F6A98">
      <w:pPr>
        <w:pStyle w:val="APAV7"/>
      </w:pPr>
      <w:r w:rsidRPr="006F6A98">
        <w:t>Un activo es un recurso económico propiedad de una entidad, que se espera rinda beneficios en el futuro.</w:t>
      </w:r>
    </w:p>
    <w:p w:rsidR="006F749B" w:rsidRDefault="006F749B" w:rsidP="006F749B">
      <w:pPr>
        <w:pStyle w:val="TitulosFigurasyTablas"/>
      </w:pPr>
      <w:bookmarkStart w:id="2" w:name="_Toc131375807"/>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Pr="00BF4143">
        <w:rPr>
          <w:b/>
          <w:noProof/>
        </w:rPr>
        <w:t>1</w:t>
      </w:r>
      <w:r w:rsidRPr="00BF4143">
        <w:rPr>
          <w:b/>
        </w:rPr>
        <w:fldChar w:fldCharType="end"/>
      </w:r>
      <w:r w:rsidRPr="00BF4143">
        <w:rPr>
          <w:b/>
        </w:rPr>
        <w:t>.</w:t>
      </w:r>
      <w:r>
        <w:t xml:space="preserve"> Niveles de Polen de Agosto a </w:t>
      </w:r>
      <w:r w:rsidR="004F40E7">
        <w:t>noviembre</w:t>
      </w:r>
      <w:bookmarkEnd w:id="2"/>
    </w:p>
    <w:p w:rsidR="006F749B" w:rsidRDefault="006F749B" w:rsidP="006F6A98">
      <w:pPr>
        <w:pStyle w:val="APAV7"/>
      </w:pPr>
      <w:r>
        <w:rPr>
          <w:noProof/>
        </w:rPr>
        <w:drawing>
          <wp:inline distT="0" distB="0" distL="0" distR="0" wp14:anchorId="39D403F6" wp14:editId="44801A25">
            <wp:extent cx="3502734" cy="2265680"/>
            <wp:effectExtent l="0" t="0" r="254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08186" cy="2269207"/>
                    </a:xfrm>
                    <a:prstGeom prst="rect">
                      <a:avLst/>
                    </a:prstGeom>
                  </pic:spPr>
                </pic:pic>
              </a:graphicData>
            </a:graphic>
          </wp:inline>
        </w:drawing>
      </w:r>
    </w:p>
    <w:p w:rsidR="006F749B" w:rsidRDefault="006F749B" w:rsidP="006F749B">
      <w:pPr>
        <w:pStyle w:val="TitulosFigurasyTablas"/>
      </w:pPr>
      <w:r w:rsidRPr="00BF4143">
        <w:rPr>
          <w:b/>
        </w:rPr>
        <w:t>Nota</w:t>
      </w:r>
      <w:r>
        <w:t xml:space="preserve">. Datos expresados </w:t>
      </w:r>
      <w:proofErr w:type="gramStart"/>
      <w:r>
        <w:t>en  granos</w:t>
      </w:r>
      <w:proofErr w:type="gramEnd"/>
      <w:r>
        <w:t xml:space="preserve"> de polen/m2 de aire. Adaptado de Gráfico Polen, de Centro del Alérgico, 2015 (</w:t>
      </w:r>
      <w:hyperlink r:id="rId15" w:history="1">
        <w:r w:rsidRPr="00BE574B">
          <w:rPr>
            <w:rStyle w:val="Hipervnculo"/>
          </w:rPr>
          <w:t>www.centrodelalergico.com).CC</w:t>
        </w:r>
      </w:hyperlink>
      <w:r>
        <w:t xml:space="preserve"> </w:t>
      </w:r>
      <w:proofErr w:type="spellStart"/>
      <w:r>
        <w:t>By</w:t>
      </w:r>
      <w:proofErr w:type="spellEnd"/>
      <w:r>
        <w:t xml:space="preserve"> 2.0</w:t>
      </w:r>
    </w:p>
    <w:p w:rsidR="006F749B" w:rsidRPr="006F6A98" w:rsidRDefault="006F749B" w:rsidP="006F749B">
      <w:pPr>
        <w:pStyle w:val="TitulosFigurasyTablas"/>
      </w:pPr>
    </w:p>
    <w:p w:rsidR="006F6A98" w:rsidRPr="006F6A98" w:rsidRDefault="004A59D8" w:rsidP="00E73FCD">
      <w:pPr>
        <w:pStyle w:val="Ttulo3"/>
      </w:pPr>
      <w:r>
        <w:t>Selección</w:t>
      </w:r>
    </w:p>
    <w:p w:rsidR="00D03839" w:rsidRDefault="006F6A98" w:rsidP="00D03839">
      <w:pPr>
        <w:pStyle w:val="APAV7"/>
      </w:pPr>
      <w:r w:rsidRPr="006F6A98">
        <w:t xml:space="preserve">Un código QR (Quick Response </w:t>
      </w:r>
      <w:proofErr w:type="spellStart"/>
      <w:r w:rsidRPr="006F6A98">
        <w:t>code</w:t>
      </w:r>
      <w:proofErr w:type="spellEnd"/>
      <w:r w:rsidRPr="006F6A98">
        <w:t>, código de respuesta rápida) es un método de representación y almacenamiento de información en una matriz de puntos bidimensional, además permite identificar</w:t>
      </w:r>
      <w:r w:rsidR="00D03839">
        <w:t xml:space="preserve"> las características </w:t>
      </w:r>
      <w:proofErr w:type="gramStart"/>
      <w:r w:rsidR="00D03839">
        <w:t>del mismo</w:t>
      </w:r>
      <w:proofErr w:type="gramEnd"/>
      <w:r w:rsidR="00D03839">
        <w:t>.</w:t>
      </w:r>
    </w:p>
    <w:p w:rsidR="002956A4" w:rsidRDefault="002956A4" w:rsidP="00D03839">
      <w:pPr>
        <w:pStyle w:val="APAV7"/>
        <w:rPr>
          <w:noProof/>
        </w:rPr>
      </w:pPr>
      <w:r>
        <w:t>Un código QR (Código abierto) es un sistema para almacenar información en una matriz de puntos o un código de barras bidimensional, que se pueden presentar en forma impresa o en pantalla y son interpretables por cualquier aparato que pueda captar imágenes y cuente con el software adecuado.</w:t>
      </w:r>
      <w:r w:rsidR="00176E30">
        <w:rPr>
          <w:noProof/>
        </w:rPr>
        <w:t xml:space="preserve"> (Huidobro, 2019, p. 47-48)</w:t>
      </w:r>
    </w:p>
    <w:p w:rsidR="00EC54C3" w:rsidRDefault="00EC54C3" w:rsidP="00E13F33">
      <w:pPr>
        <w:pStyle w:val="TitulosFigurasyTablas"/>
      </w:pPr>
      <w:bookmarkStart w:id="3" w:name="_Toc131375808"/>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006F749B" w:rsidRPr="00BF4143">
        <w:rPr>
          <w:b/>
          <w:noProof/>
        </w:rPr>
        <w:t>2</w:t>
      </w:r>
      <w:r w:rsidRPr="00BF4143">
        <w:rPr>
          <w:b/>
        </w:rPr>
        <w:fldChar w:fldCharType="end"/>
      </w:r>
      <w:r w:rsidRPr="00BF4143">
        <w:rPr>
          <w:b/>
        </w:rPr>
        <w:t>.</w:t>
      </w:r>
      <w:r>
        <w:t xml:space="preserve"> Módulo de </w:t>
      </w:r>
      <w:r w:rsidRPr="00E13F33">
        <w:t>Almacenamiento</w:t>
      </w:r>
      <w:bookmarkEnd w:id="3"/>
    </w:p>
    <w:p w:rsidR="00541036" w:rsidRDefault="00541036" w:rsidP="00E13F33">
      <w:pPr>
        <w:pStyle w:val="APAV7"/>
        <w:jc w:val="left"/>
      </w:pPr>
      <w:r>
        <w:rPr>
          <w:noProof/>
        </w:rPr>
        <w:lastRenderedPageBreak/>
        <w:drawing>
          <wp:inline distT="0" distB="0" distL="0" distR="0">
            <wp:extent cx="2543175" cy="1476602"/>
            <wp:effectExtent l="0" t="0" r="0"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eb-domain-service-website-development-seo-access-backup-data-database-e-commerce-hosting-html-http-marketing-programming-provider-resource-server-storage-support-system-tech-technology-www-illustration-sharing-electronic-device-business-learning-graphic-design-job-1571969.jpg"/>
                    <pic:cNvPicPr/>
                  </pic:nvPicPr>
                  <pic:blipFill>
                    <a:blip r:embed="rId16" cstate="print">
                      <a:extLst>
                        <a:ext uri="{28A0092B-C50C-407E-A947-70E740481C1C}">
                          <a14:useLocalDpi xmlns:a14="http://schemas.microsoft.com/office/drawing/2010/main" val="0"/>
                        </a:ext>
                        <a:ext uri="{837473B0-CC2E-450A-ABE3-18F120FF3D39}">
                          <a1611:picAttrSrcUrl xmlns:a1611="http://schemas.microsoft.com/office/drawing/2016/11/main" r:id="rId17"/>
                        </a:ext>
                      </a:extLst>
                    </a:blip>
                    <a:stretch>
                      <a:fillRect/>
                    </a:stretch>
                  </pic:blipFill>
                  <pic:spPr>
                    <a:xfrm>
                      <a:off x="0" y="0"/>
                      <a:ext cx="2547911" cy="1479352"/>
                    </a:xfrm>
                    <a:prstGeom prst="rect">
                      <a:avLst/>
                    </a:prstGeom>
                  </pic:spPr>
                </pic:pic>
              </a:graphicData>
            </a:graphic>
          </wp:inline>
        </w:drawing>
      </w:r>
    </w:p>
    <w:p w:rsidR="006F6A98" w:rsidRPr="006F6A98" w:rsidRDefault="004A59D8" w:rsidP="004A59D8">
      <w:pPr>
        <w:pStyle w:val="Ttulo3"/>
      </w:pPr>
      <w:r>
        <w:t>Contratación</w:t>
      </w:r>
    </w:p>
    <w:p w:rsidR="006F6A98" w:rsidRPr="006F6A98" w:rsidRDefault="006F6A98" w:rsidP="006F6A98">
      <w:pPr>
        <w:pStyle w:val="APAV7"/>
      </w:pPr>
      <w:r w:rsidRPr="006F6A98">
        <w:t>•</w:t>
      </w:r>
      <w:r w:rsidRPr="006F6A98">
        <w:tab/>
      </w:r>
      <w:r w:rsidRPr="00541036">
        <w:rPr>
          <w:b/>
        </w:rPr>
        <w:t>Incorpora más información</w:t>
      </w:r>
    </w:p>
    <w:p w:rsidR="006F6A98" w:rsidRDefault="006F6A98" w:rsidP="00EB7789">
      <w:pPr>
        <w:pStyle w:val="APAV7"/>
      </w:pPr>
      <w:r w:rsidRPr="006F6A98">
        <w:t xml:space="preserve">Una de las principales ventajas de </w:t>
      </w:r>
      <w:r w:rsidRPr="00EB7789">
        <w:t>llevar</w:t>
      </w:r>
      <w:r w:rsidRPr="006F6A98">
        <w:t xml:space="preserve"> el control de activo fijo de la empresa a través de los códigos QR es que en ellos pueden almacenar la información de geolocalización, datos del activo, tiempo de vida, marca, modelo, número de serie y estado de conservación.</w:t>
      </w:r>
    </w:p>
    <w:p w:rsidR="009C5703" w:rsidRDefault="009C5703" w:rsidP="009C5703">
      <w:pPr>
        <w:pStyle w:val="TitulosFigurasyTablas"/>
      </w:pPr>
      <w:bookmarkStart w:id="4" w:name="_Toc131375809"/>
      <w:r w:rsidRPr="004F40E7">
        <w:rPr>
          <w:b/>
        </w:rPr>
        <w:t xml:space="preserve">Figura </w:t>
      </w:r>
      <w:r w:rsidRPr="004F40E7">
        <w:rPr>
          <w:b/>
        </w:rPr>
        <w:fldChar w:fldCharType="begin"/>
      </w:r>
      <w:r w:rsidRPr="004F40E7">
        <w:rPr>
          <w:b/>
        </w:rPr>
        <w:instrText xml:space="preserve"> SEQ Figura \* ARABIC </w:instrText>
      </w:r>
      <w:r w:rsidRPr="004F40E7">
        <w:rPr>
          <w:b/>
        </w:rPr>
        <w:fldChar w:fldCharType="separate"/>
      </w:r>
      <w:r w:rsidR="006F749B" w:rsidRPr="004F40E7">
        <w:rPr>
          <w:b/>
          <w:noProof/>
        </w:rPr>
        <w:t>3</w:t>
      </w:r>
      <w:r w:rsidRPr="004F40E7">
        <w:rPr>
          <w:b/>
        </w:rPr>
        <w:fldChar w:fldCharType="end"/>
      </w:r>
      <w:r w:rsidRPr="004F40E7">
        <w:rPr>
          <w:b/>
        </w:rPr>
        <w:t>.</w:t>
      </w:r>
      <w:r>
        <w:t xml:space="preserve">  Proceso de la Planificación de Proyectos</w:t>
      </w:r>
      <w:bookmarkEnd w:id="4"/>
    </w:p>
    <w:p w:rsidR="009C5703" w:rsidRDefault="009C5703" w:rsidP="00EB7789">
      <w:pPr>
        <w:pStyle w:val="APAV7"/>
      </w:pPr>
      <w:r>
        <w:rPr>
          <w:noProof/>
        </w:rPr>
        <w:drawing>
          <wp:inline distT="0" distB="0" distL="0" distR="0">
            <wp:extent cx="2819400" cy="1846918"/>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pic:cNvPicPr>
                      <a:picLocks noChangeAspect="1"/>
                    </pic:cNvPicPr>
                  </pic:nvPicPr>
                  <pic:blipFill>
                    <a:blip r:embed="rId18">
                      <a:extLst>
                        <a:ext uri="{28A0092B-C50C-407E-A947-70E740481C1C}">
                          <a14:useLocalDpi xmlns:a14="http://schemas.microsoft.com/office/drawing/2010/main" val="0"/>
                        </a:ext>
                        <a:ext uri="{837473B0-CC2E-450A-ABE3-18F120FF3D39}">
                          <a1611:picAttrSrcUrl xmlns:a1611="http://schemas.microsoft.com/office/drawing/2016/11/main" r:id="rId19"/>
                        </a:ext>
                      </a:extLst>
                    </a:blip>
                    <a:stretch>
                      <a:fillRect/>
                    </a:stretch>
                  </pic:blipFill>
                  <pic:spPr>
                    <a:xfrm>
                      <a:off x="0" y="0"/>
                      <a:ext cx="2819400" cy="1846918"/>
                    </a:xfrm>
                    <a:prstGeom prst="rect">
                      <a:avLst/>
                    </a:prstGeom>
                  </pic:spPr>
                </pic:pic>
              </a:graphicData>
            </a:graphic>
          </wp:inline>
        </w:drawing>
      </w:r>
    </w:p>
    <w:p w:rsidR="009C5703" w:rsidRPr="004F40E7" w:rsidRDefault="004F40E7" w:rsidP="004F40E7">
      <w:pPr>
        <w:pStyle w:val="TitulosFigurasyTablas"/>
        <w:rPr>
          <w:lang w:val="en-US"/>
        </w:rPr>
      </w:pPr>
      <w:r w:rsidRPr="004F40E7">
        <w:rPr>
          <w:b/>
          <w:lang w:val="en-US"/>
        </w:rPr>
        <w:t>Nota</w:t>
      </w:r>
      <w:r w:rsidRPr="004F40E7">
        <w:rPr>
          <w:lang w:val="en-US"/>
        </w:rPr>
        <w:t xml:space="preserve">. </w:t>
      </w:r>
      <w:proofErr w:type="spellStart"/>
      <w:r w:rsidRPr="004F40E7">
        <w:rPr>
          <w:lang w:val="en-US"/>
        </w:rPr>
        <w:t>Adaptado</w:t>
      </w:r>
      <w:proofErr w:type="spellEnd"/>
      <w:r w:rsidRPr="004F40E7">
        <w:rPr>
          <w:lang w:val="en-US"/>
        </w:rPr>
        <w:t xml:space="preserve"> de Stocks for the Long Run (p. 120), por J. J. </w:t>
      </w:r>
      <w:proofErr w:type="gramStart"/>
      <w:r w:rsidRPr="004F40E7">
        <w:rPr>
          <w:lang w:val="en-US"/>
        </w:rPr>
        <w:t>Siegel ,</w:t>
      </w:r>
      <w:proofErr w:type="gramEnd"/>
      <w:r w:rsidRPr="004F40E7">
        <w:rPr>
          <w:lang w:val="en-US"/>
        </w:rPr>
        <w:t xml:space="preserve"> 2014, </w:t>
      </w:r>
      <w:proofErr w:type="spellStart"/>
      <w:r w:rsidRPr="004F40E7">
        <w:rPr>
          <w:lang w:val="en-US"/>
        </w:rPr>
        <w:t>McGrawHillEducation</w:t>
      </w:r>
      <w:proofErr w:type="spellEnd"/>
      <w:r w:rsidRPr="004F40E7">
        <w:rPr>
          <w:lang w:val="en-US"/>
        </w:rPr>
        <w:t>.</w:t>
      </w:r>
    </w:p>
    <w:p w:rsidR="006F6A98" w:rsidRPr="006F6A98" w:rsidRDefault="006F6A98" w:rsidP="006F6A98">
      <w:pPr>
        <w:pStyle w:val="APAV7"/>
      </w:pPr>
      <w:r w:rsidRPr="006F6A98">
        <w:t>•</w:t>
      </w:r>
      <w:r w:rsidRPr="006F6A98">
        <w:tab/>
      </w:r>
      <w:r w:rsidRPr="00541036">
        <w:rPr>
          <w:b/>
        </w:rPr>
        <w:t>Personalización y costo bajo</w:t>
      </w:r>
    </w:p>
    <w:p w:rsidR="006F6A98" w:rsidRDefault="006F6A98" w:rsidP="006F6A98">
      <w:pPr>
        <w:pStyle w:val="APAV7"/>
      </w:pPr>
      <w:r w:rsidRPr="006F6A98">
        <w:t>Además, el costo de los códigos QR es viable y es personalizado para la empresa con los colores adecuados al requerimiento de la institución o empresa.</w:t>
      </w:r>
    </w:p>
    <w:p w:rsidR="006F749B" w:rsidRDefault="003B1FE0" w:rsidP="006F6A98">
      <w:pPr>
        <w:pStyle w:val="APAV7"/>
      </w:pPr>
      <w:r>
        <w:lastRenderedPageBreak/>
        <w:t>Según la revista Internacional de Tecnología Educacional</w:t>
      </w:r>
      <w:r w:rsidR="00176E30">
        <w:t xml:space="preserve"> </w:t>
      </w:r>
      <w:sdt>
        <w:sdtPr>
          <w:id w:val="-402990994"/>
          <w:citation/>
        </w:sdtPr>
        <w:sdtEndPr/>
        <w:sdtContent>
          <w:r w:rsidR="00176E30">
            <w:fldChar w:fldCharType="begin"/>
          </w:r>
          <w:r w:rsidR="00F90E12">
            <w:instrText xml:space="preserve">CITATION Int14 \l 16394 </w:instrText>
          </w:r>
          <w:r w:rsidR="00176E30">
            <w:fldChar w:fldCharType="separate"/>
          </w:r>
          <w:r w:rsidR="00F90E12">
            <w:rPr>
              <w:noProof/>
            </w:rPr>
            <w:t>(International Journal of Educational Technology in Higher Education, 2021)</w:t>
          </w:r>
          <w:r w:rsidR="00176E30">
            <w:fldChar w:fldCharType="end"/>
          </w:r>
        </w:sdtContent>
      </w:sdt>
      <w:r w:rsidR="006F749B">
        <w:t>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más.</w:t>
      </w:r>
    </w:p>
    <w:p w:rsidR="006F749B" w:rsidRDefault="006F749B" w:rsidP="004201A9">
      <w:pPr>
        <w:pStyle w:val="APAV7"/>
      </w:pPr>
      <w:r>
        <w:t xml:space="preserve">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w:t>
      </w:r>
      <w:r w:rsidRPr="004201A9">
        <w:t>que</w:t>
      </w:r>
      <w:r>
        <w:t xml:space="preserve"> desee de las distintas </w:t>
      </w:r>
      <w:r w:rsidR="00F90E12">
        <w:t>galerías. Los</w:t>
      </w:r>
      <w:r>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w:t>
      </w:r>
    </w:p>
    <w:p w:rsidR="00FA10D6" w:rsidRDefault="00FA10D6" w:rsidP="00FA10D6">
      <w:pPr>
        <w:pStyle w:val="TitulosFigurasyTablas"/>
      </w:pPr>
      <w:bookmarkStart w:id="5" w:name="_Toc131375799"/>
      <w:r w:rsidRPr="00FA10D6">
        <w:rPr>
          <w:b/>
        </w:rPr>
        <w:t xml:space="preserve">Tabla </w:t>
      </w:r>
      <w:r w:rsidRPr="00FA10D6">
        <w:rPr>
          <w:b/>
        </w:rPr>
        <w:fldChar w:fldCharType="begin"/>
      </w:r>
      <w:r w:rsidRPr="00FA10D6">
        <w:rPr>
          <w:b/>
        </w:rPr>
        <w:instrText xml:space="preserve"> SEQ Tabla \* ARABIC </w:instrText>
      </w:r>
      <w:r w:rsidRPr="00FA10D6">
        <w:rPr>
          <w:b/>
        </w:rPr>
        <w:fldChar w:fldCharType="separate"/>
      </w:r>
      <w:r w:rsidR="000F6F1E">
        <w:rPr>
          <w:b/>
          <w:noProof/>
        </w:rPr>
        <w:t>1</w:t>
      </w:r>
      <w:r w:rsidRPr="00FA10D6">
        <w:rPr>
          <w:b/>
        </w:rPr>
        <w:fldChar w:fldCharType="end"/>
      </w:r>
      <w:r w:rsidRPr="00FA10D6">
        <w:rPr>
          <w:b/>
        </w:rPr>
        <w:t>.</w:t>
      </w:r>
      <w:r>
        <w:t xml:space="preserve"> Ocupaciones del mercado laboral</w:t>
      </w:r>
      <w:bookmarkEnd w:id="5"/>
    </w:p>
    <w:tbl>
      <w:tblPr>
        <w:tblStyle w:val="TablasAPAV7"/>
        <w:tblW w:w="0" w:type="auto"/>
        <w:tblLook w:val="04A0" w:firstRow="1" w:lastRow="0" w:firstColumn="1" w:lastColumn="0" w:noHBand="0" w:noVBand="1"/>
      </w:tblPr>
      <w:tblGrid>
        <w:gridCol w:w="1463"/>
        <w:gridCol w:w="1915"/>
        <w:gridCol w:w="1952"/>
      </w:tblGrid>
      <w:tr w:rsidR="006F749B" w:rsidTr="00F90E12">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Tasa</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1er Bimestre 2019</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2do Bimestre 2020</w:t>
            </w:r>
          </w:p>
        </w:tc>
      </w:tr>
      <w:tr w:rsidR="006F749B" w:rsidTr="00E44F3C">
        <w:tc>
          <w:tcPr>
            <w:tcW w:w="0" w:type="auto"/>
          </w:tcPr>
          <w:p w:rsidR="006F749B" w:rsidRPr="00BF4143" w:rsidRDefault="00431BED" w:rsidP="00595648">
            <w:pPr>
              <w:pStyle w:val="APAV7"/>
              <w:jc w:val="left"/>
              <w:rPr>
                <w:sz w:val="22"/>
              </w:rPr>
            </w:pPr>
            <w:r w:rsidRPr="00BF4143">
              <w:rPr>
                <w:sz w:val="22"/>
              </w:rPr>
              <w:t>Actividad</w:t>
            </w:r>
          </w:p>
        </w:tc>
        <w:tc>
          <w:tcPr>
            <w:tcW w:w="0" w:type="auto"/>
          </w:tcPr>
          <w:p w:rsidR="006F749B" w:rsidRPr="00BF4143" w:rsidRDefault="00431BED" w:rsidP="00595648">
            <w:pPr>
              <w:pStyle w:val="APAV7"/>
              <w:jc w:val="center"/>
              <w:rPr>
                <w:sz w:val="22"/>
              </w:rPr>
            </w:pPr>
            <w:r w:rsidRPr="00BF4143">
              <w:rPr>
                <w:sz w:val="22"/>
              </w:rPr>
              <w:t>47,2</w:t>
            </w:r>
          </w:p>
        </w:tc>
        <w:tc>
          <w:tcPr>
            <w:tcW w:w="0" w:type="auto"/>
          </w:tcPr>
          <w:p w:rsidR="006F749B" w:rsidRPr="00BF4143" w:rsidRDefault="00431BED" w:rsidP="00595648">
            <w:pPr>
              <w:pStyle w:val="APAV7"/>
              <w:jc w:val="center"/>
              <w:rPr>
                <w:sz w:val="22"/>
              </w:rPr>
            </w:pPr>
            <w:r w:rsidRPr="00BF4143">
              <w:rPr>
                <w:sz w:val="22"/>
              </w:rPr>
              <w:t>46,5</w:t>
            </w:r>
          </w:p>
        </w:tc>
      </w:tr>
      <w:tr w:rsidR="006F749B" w:rsidTr="00E44F3C">
        <w:tc>
          <w:tcPr>
            <w:tcW w:w="0" w:type="auto"/>
          </w:tcPr>
          <w:p w:rsidR="006F749B" w:rsidRPr="00BF4143" w:rsidRDefault="00431BED" w:rsidP="00595648">
            <w:pPr>
              <w:pStyle w:val="APAV7"/>
              <w:jc w:val="left"/>
              <w:rPr>
                <w:sz w:val="22"/>
              </w:rPr>
            </w:pPr>
            <w:r w:rsidRPr="00BF4143">
              <w:rPr>
                <w:sz w:val="22"/>
              </w:rPr>
              <w:t>Empleo</w:t>
            </w:r>
          </w:p>
        </w:tc>
        <w:tc>
          <w:tcPr>
            <w:tcW w:w="0" w:type="auto"/>
          </w:tcPr>
          <w:p w:rsidR="006F749B" w:rsidRPr="00BF4143" w:rsidRDefault="00431BED" w:rsidP="00595648">
            <w:pPr>
              <w:pStyle w:val="APAV7"/>
              <w:jc w:val="center"/>
              <w:rPr>
                <w:sz w:val="22"/>
              </w:rPr>
            </w:pPr>
            <w:r w:rsidRPr="00BF4143">
              <w:rPr>
                <w:sz w:val="22"/>
              </w:rPr>
              <w:t>41,6</w:t>
            </w:r>
          </w:p>
        </w:tc>
        <w:tc>
          <w:tcPr>
            <w:tcW w:w="0" w:type="auto"/>
          </w:tcPr>
          <w:p w:rsidR="006F749B" w:rsidRPr="00BF4143" w:rsidRDefault="00431BED" w:rsidP="00595648">
            <w:pPr>
              <w:pStyle w:val="APAV7"/>
              <w:jc w:val="center"/>
              <w:rPr>
                <w:sz w:val="22"/>
              </w:rPr>
            </w:pPr>
            <w:r w:rsidRPr="00BF4143">
              <w:rPr>
                <w:sz w:val="22"/>
              </w:rPr>
              <w:t>42,0</w:t>
            </w:r>
          </w:p>
        </w:tc>
      </w:tr>
      <w:tr w:rsidR="00431BED" w:rsidTr="00E44F3C">
        <w:tc>
          <w:tcPr>
            <w:tcW w:w="0" w:type="auto"/>
          </w:tcPr>
          <w:p w:rsidR="00431BED" w:rsidRPr="00BF4143" w:rsidRDefault="00431BED" w:rsidP="00595648">
            <w:pPr>
              <w:pStyle w:val="APAV7"/>
              <w:jc w:val="left"/>
              <w:rPr>
                <w:sz w:val="22"/>
              </w:rPr>
            </w:pPr>
            <w:r w:rsidRPr="00BF4143">
              <w:rPr>
                <w:sz w:val="22"/>
              </w:rPr>
              <w:t>Desocupación</w:t>
            </w:r>
          </w:p>
        </w:tc>
        <w:tc>
          <w:tcPr>
            <w:tcW w:w="0" w:type="auto"/>
          </w:tcPr>
          <w:p w:rsidR="00431BED" w:rsidRPr="00BF4143" w:rsidRDefault="00431BED" w:rsidP="00595648">
            <w:pPr>
              <w:pStyle w:val="APAV7"/>
              <w:jc w:val="center"/>
              <w:rPr>
                <w:sz w:val="22"/>
              </w:rPr>
            </w:pPr>
            <w:r w:rsidRPr="00BF4143">
              <w:rPr>
                <w:sz w:val="22"/>
              </w:rPr>
              <w:t>11.9</w:t>
            </w:r>
          </w:p>
        </w:tc>
        <w:tc>
          <w:tcPr>
            <w:tcW w:w="0" w:type="auto"/>
          </w:tcPr>
          <w:p w:rsidR="00431BED" w:rsidRPr="00BF4143" w:rsidRDefault="00431BED" w:rsidP="00595648">
            <w:pPr>
              <w:pStyle w:val="APAV7"/>
              <w:jc w:val="center"/>
              <w:rPr>
                <w:sz w:val="22"/>
              </w:rPr>
            </w:pPr>
            <w:r w:rsidRPr="00BF4143">
              <w:rPr>
                <w:sz w:val="22"/>
              </w:rPr>
              <w:t>10.5</w:t>
            </w:r>
          </w:p>
        </w:tc>
      </w:tr>
      <w:tr w:rsidR="00431BED" w:rsidTr="00E44F3C">
        <w:tc>
          <w:tcPr>
            <w:tcW w:w="0" w:type="auto"/>
          </w:tcPr>
          <w:p w:rsidR="00431BED" w:rsidRPr="00BF4143" w:rsidRDefault="00431BED" w:rsidP="00595648">
            <w:pPr>
              <w:pStyle w:val="APAV7"/>
              <w:jc w:val="left"/>
              <w:rPr>
                <w:sz w:val="22"/>
              </w:rPr>
            </w:pPr>
            <w:r w:rsidRPr="00BF4143">
              <w:rPr>
                <w:sz w:val="22"/>
              </w:rPr>
              <w:t>Subocupación</w:t>
            </w:r>
          </w:p>
        </w:tc>
        <w:tc>
          <w:tcPr>
            <w:tcW w:w="0" w:type="auto"/>
          </w:tcPr>
          <w:p w:rsidR="00431BED" w:rsidRPr="00BF4143" w:rsidRDefault="00431BED" w:rsidP="00595648">
            <w:pPr>
              <w:pStyle w:val="APAV7"/>
              <w:jc w:val="center"/>
              <w:rPr>
                <w:sz w:val="22"/>
              </w:rPr>
            </w:pPr>
            <w:r w:rsidRPr="00BF4143">
              <w:rPr>
                <w:sz w:val="22"/>
              </w:rPr>
              <w:t>12,9</w:t>
            </w:r>
          </w:p>
        </w:tc>
        <w:tc>
          <w:tcPr>
            <w:tcW w:w="0" w:type="auto"/>
          </w:tcPr>
          <w:p w:rsidR="00431BED" w:rsidRPr="00BF4143" w:rsidRDefault="00431BED" w:rsidP="00595648">
            <w:pPr>
              <w:pStyle w:val="APAV7"/>
              <w:jc w:val="center"/>
              <w:rPr>
                <w:sz w:val="22"/>
              </w:rPr>
            </w:pPr>
            <w:r w:rsidRPr="00BF4143">
              <w:rPr>
                <w:sz w:val="22"/>
              </w:rPr>
              <w:t>14,2</w:t>
            </w:r>
          </w:p>
        </w:tc>
      </w:tr>
    </w:tbl>
    <w:p w:rsidR="006F749B" w:rsidRPr="00F90E12" w:rsidRDefault="00595648" w:rsidP="00595648">
      <w:pPr>
        <w:pStyle w:val="TitulosFigurasyTablas"/>
        <w:rPr>
          <w:lang w:val="en-US"/>
        </w:rPr>
      </w:pPr>
      <w:r w:rsidRPr="00F90E12">
        <w:rPr>
          <w:b/>
        </w:rPr>
        <w:t>Nota:</w:t>
      </w:r>
      <w:r w:rsidRPr="00F90E12">
        <w:t xml:space="preserve"> Fuente: Factor de Impacto Potenci</w:t>
      </w:r>
      <w:r w:rsidR="00F90E12" w:rsidRPr="00F90E12">
        <w:t xml:space="preserve">al de la revista International </w:t>
      </w:r>
      <w:proofErr w:type="spellStart"/>
      <w:r w:rsidR="00F90E12" w:rsidRPr="00F90E12">
        <w:t>Journal</w:t>
      </w:r>
      <w:proofErr w:type="spellEnd"/>
      <w:r w:rsidR="00F90E12" w:rsidRPr="00F90E12">
        <w:t xml:space="preserve"> </w:t>
      </w:r>
      <w:proofErr w:type="spellStart"/>
      <w:r w:rsidR="00F90E12" w:rsidRPr="00F90E12">
        <w:t>of</w:t>
      </w:r>
      <w:proofErr w:type="spellEnd"/>
      <w:r w:rsidR="00F90E12" w:rsidRPr="00F90E12">
        <w:t xml:space="preserve"> </w:t>
      </w:r>
      <w:proofErr w:type="spellStart"/>
      <w:r w:rsidR="00F90E12" w:rsidRPr="00F90E12">
        <w:t>Educational</w:t>
      </w:r>
      <w:proofErr w:type="spellEnd"/>
      <w:r w:rsidR="00F90E12" w:rsidRPr="00F90E12">
        <w:t xml:space="preserve"> </w:t>
      </w:r>
      <w:proofErr w:type="spellStart"/>
      <w:r w:rsidR="00F90E12" w:rsidRPr="00F90E12">
        <w:t>Technology</w:t>
      </w:r>
      <w:proofErr w:type="spellEnd"/>
      <w:r w:rsidR="00F90E12" w:rsidRPr="00F90E12">
        <w:t>.</w:t>
      </w:r>
      <w:sdt>
        <w:sdtPr>
          <w:id w:val="1706523104"/>
          <w:citation/>
        </w:sdtPr>
        <w:sdtEndPr/>
        <w:sdtContent>
          <w:r w:rsidR="00F90E12">
            <w:fldChar w:fldCharType="begin"/>
          </w:r>
          <w:r w:rsidR="00F90E12" w:rsidRPr="00F90E12">
            <w:instrText xml:space="preserve">CITATION Int14 \l 16394 </w:instrText>
          </w:r>
          <w:r w:rsidR="00F90E12">
            <w:fldChar w:fldCharType="separate"/>
          </w:r>
          <w:r w:rsidR="00F90E12" w:rsidRPr="00F90E12">
            <w:rPr>
              <w:noProof/>
            </w:rPr>
            <w:t xml:space="preserve"> </w:t>
          </w:r>
          <w:r w:rsidR="00F90E12" w:rsidRPr="00F90E12">
            <w:rPr>
              <w:noProof/>
              <w:lang w:val="en-US"/>
            </w:rPr>
            <w:t>(International Journal of Educational Technology in Higher Education, 2021)</w:t>
          </w:r>
          <w:r w:rsidR="00F90E12">
            <w:fldChar w:fldCharType="end"/>
          </w:r>
        </w:sdtContent>
      </w:sdt>
    </w:p>
    <w:p w:rsidR="0090700A" w:rsidRPr="003E66B2" w:rsidRDefault="0090700A" w:rsidP="006F6A98">
      <w:pPr>
        <w:pStyle w:val="APAV7"/>
        <w:rPr>
          <w:lang w:val="en-US"/>
        </w:rPr>
      </w:pPr>
    </w:p>
    <w:p w:rsidR="00FC2855" w:rsidRPr="003E66B2" w:rsidRDefault="000575FE" w:rsidP="006F6A98">
      <w:pPr>
        <w:pStyle w:val="APAV7"/>
        <w:rPr>
          <w:lang w:val="en-US"/>
        </w:rPr>
        <w:sectPr w:rsidR="00FC2855" w:rsidRPr="003E66B2" w:rsidSect="00FC2855">
          <w:headerReference w:type="default" r:id="rId20"/>
          <w:pgSz w:w="12240" w:h="15840" w:code="1"/>
          <w:pgMar w:top="1701" w:right="1701" w:bottom="1701" w:left="1985" w:header="709" w:footer="709" w:gutter="0"/>
          <w:pgNumType w:start="20"/>
          <w:cols w:space="708"/>
          <w:docGrid w:linePitch="360"/>
        </w:sectPr>
      </w:pPr>
      <w:r w:rsidRPr="003E66B2">
        <w:rPr>
          <w:lang w:val="en-US"/>
        </w:rPr>
        <w:br w:type="page"/>
      </w:r>
    </w:p>
    <w:p w:rsidR="000575FE" w:rsidRPr="003E66B2" w:rsidRDefault="006B121D" w:rsidP="006F6A98">
      <w:pPr>
        <w:pStyle w:val="APAV7"/>
        <w:rPr>
          <w:lang w:val="en-US"/>
        </w:rPr>
      </w:pPr>
      <w:r>
        <w:rPr>
          <w:rFonts w:ascii="Arial" w:hAnsi="Arial" w:cs="Arial"/>
          <w:b/>
          <w:noProof/>
          <w:sz w:val="56"/>
          <w:szCs w:val="56"/>
          <w:lang w:eastAsia="es-ES"/>
        </w:rPr>
        <w:lastRenderedPageBreak/>
        <mc:AlternateContent>
          <mc:Choice Requires="wpg">
            <w:drawing>
              <wp:anchor distT="0" distB="0" distL="114300" distR="114300" simplePos="0" relativeHeight="251663360" behindDoc="0" locked="0" layoutInCell="1" allowOverlap="1" wp14:anchorId="28D146FF" wp14:editId="7F9D6885">
                <wp:simplePos x="0" y="0"/>
                <wp:positionH relativeFrom="column">
                  <wp:posOffset>167640</wp:posOffset>
                </wp:positionH>
                <wp:positionV relativeFrom="paragraph">
                  <wp:posOffset>153368</wp:posOffset>
                </wp:positionV>
                <wp:extent cx="5114925" cy="7568565"/>
                <wp:effectExtent l="0" t="0" r="9525" b="0"/>
                <wp:wrapNone/>
                <wp:docPr id="7" name="Grupo 7"/>
                <wp:cNvGraphicFramePr/>
                <a:graphic xmlns:a="http://schemas.openxmlformats.org/drawingml/2006/main">
                  <a:graphicData uri="http://schemas.microsoft.com/office/word/2010/wordprocessingGroup">
                    <wpg:wgp>
                      <wpg:cNvGrpSpPr/>
                      <wpg:grpSpPr>
                        <a:xfrm>
                          <a:off x="0" y="0"/>
                          <a:ext cx="5114925" cy="7568565"/>
                          <a:chOff x="0" y="0"/>
                          <a:chExt cx="5629577" cy="7569046"/>
                        </a:xfrm>
                      </wpg:grpSpPr>
                      <wps:wsp>
                        <wps:cNvPr id="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678A6E" id="Grupo 7" o:spid="_x0000_s1026" style="position:absolute;margin-left:13.2pt;margin-top:12.1pt;width:402.75pt;height:595.95pt;z-index:251663360;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" fillcolor="#b4c6e7 [1300]" stroked="f" strokeweight="1.5pt">
                  <v:stroke joinstyle="miter"/>
                </v:roundrect>
              </v:group>
            </w:pict>
          </mc:Fallback>
        </mc:AlternateContent>
      </w:r>
    </w:p>
    <w:p w:rsidR="000575FE" w:rsidRPr="003E66B2" w:rsidRDefault="000575FE" w:rsidP="00337806">
      <w:pPr>
        <w:pStyle w:val="APAV7"/>
        <w:rPr>
          <w:lang w:val="en-US"/>
        </w:rPr>
      </w:pPr>
    </w:p>
    <w:p w:rsidR="000575FE" w:rsidRPr="003E66B2" w:rsidRDefault="000575FE" w:rsidP="00337806">
      <w:pPr>
        <w:pStyle w:val="APAV7"/>
        <w:rPr>
          <w:lang w:val="en-US"/>
        </w:rPr>
      </w:pPr>
    </w:p>
    <w:p w:rsidR="00155867" w:rsidRPr="003E66B2" w:rsidRDefault="00155867" w:rsidP="00337806">
      <w:pPr>
        <w:pStyle w:val="APAV7"/>
        <w:rPr>
          <w:lang w:val="en-US"/>
        </w:rPr>
      </w:pPr>
    </w:p>
    <w:p w:rsidR="00155867" w:rsidRPr="003E66B2" w:rsidRDefault="00155867" w:rsidP="00337806">
      <w:pPr>
        <w:pStyle w:val="APAV7"/>
        <w:rPr>
          <w:lang w:val="en-US"/>
        </w:rPr>
      </w:pPr>
    </w:p>
    <w:p w:rsidR="00155867" w:rsidRPr="003E66B2" w:rsidRDefault="00155867" w:rsidP="00337806">
      <w:pPr>
        <w:pStyle w:val="APAV7"/>
        <w:rPr>
          <w:lang w:val="en-US"/>
        </w:rPr>
      </w:pPr>
    </w:p>
    <w:p w:rsidR="00155867" w:rsidRPr="003E66B2" w:rsidRDefault="00155867" w:rsidP="00337806">
      <w:pPr>
        <w:pStyle w:val="APAV7"/>
        <w:rPr>
          <w:lang w:val="en-US"/>
        </w:rPr>
      </w:pPr>
    </w:p>
    <w:p w:rsidR="00155867" w:rsidRPr="003E66B2" w:rsidRDefault="00155867" w:rsidP="00337806">
      <w:pPr>
        <w:pStyle w:val="APAV7"/>
        <w:rPr>
          <w:lang w:val="en-US"/>
        </w:rPr>
      </w:pPr>
    </w:p>
    <w:p w:rsidR="00155867" w:rsidRPr="003E66B2" w:rsidRDefault="00155867" w:rsidP="00337806">
      <w:pPr>
        <w:pStyle w:val="APAV7"/>
        <w:rPr>
          <w:lang w:val="en-US"/>
        </w:rPr>
      </w:pPr>
    </w:p>
    <w:p w:rsidR="000575FE" w:rsidRPr="003E66B2" w:rsidRDefault="000575FE" w:rsidP="00155867">
      <w:pPr>
        <w:pStyle w:val="Tituloseparador"/>
        <w:rPr>
          <w:lang w:val="en-US"/>
        </w:rPr>
      </w:pPr>
      <w:r w:rsidRPr="003E66B2">
        <w:rPr>
          <w:lang w:val="en-US"/>
        </w:rPr>
        <w:t>CAPÍTULO III</w:t>
      </w:r>
    </w:p>
    <w:p w:rsidR="000575FE" w:rsidRPr="003E66B2" w:rsidRDefault="004201A9" w:rsidP="00155867">
      <w:pPr>
        <w:pStyle w:val="Tituloseparador"/>
        <w:rPr>
          <w:lang w:val="en-US"/>
        </w:rPr>
      </w:pPr>
      <w:r w:rsidRPr="003E66B2">
        <w:rPr>
          <w:lang w:val="en-US"/>
        </w:rPr>
        <w:t>MERCADEO</w:t>
      </w:r>
    </w:p>
    <w:p w:rsidR="00FC2855" w:rsidRPr="003E66B2" w:rsidRDefault="00FC2855" w:rsidP="00155867">
      <w:pPr>
        <w:pStyle w:val="Tituloseparador"/>
        <w:rPr>
          <w:lang w:val="en-US"/>
        </w:rPr>
      </w:pPr>
    </w:p>
    <w:p w:rsidR="00FC2855" w:rsidRPr="003E66B2" w:rsidRDefault="000575FE" w:rsidP="00337806">
      <w:pPr>
        <w:pStyle w:val="APAV7"/>
        <w:rPr>
          <w:lang w:val="en-US"/>
        </w:rPr>
        <w:sectPr w:rsidR="00FC2855" w:rsidRPr="003E66B2" w:rsidSect="00FC2855">
          <w:headerReference w:type="default" r:id="rId21"/>
          <w:pgSz w:w="12240" w:h="15840" w:code="1"/>
          <w:pgMar w:top="1701" w:right="1701" w:bottom="1701" w:left="1985" w:header="709" w:footer="709" w:gutter="0"/>
          <w:pgNumType w:start="20"/>
          <w:cols w:space="708"/>
          <w:docGrid w:linePitch="360"/>
        </w:sectPr>
      </w:pPr>
      <w:r w:rsidRPr="003E66B2">
        <w:rPr>
          <w:lang w:val="en-US"/>
        </w:rPr>
        <w:br w:type="page"/>
      </w:r>
    </w:p>
    <w:p w:rsidR="000575FE" w:rsidRDefault="004201A9" w:rsidP="00E73FCD">
      <w:pPr>
        <w:pStyle w:val="Ttulo1"/>
      </w:pPr>
      <w:r>
        <w:lastRenderedPageBreak/>
        <w:t>Mercadeo</w:t>
      </w:r>
    </w:p>
    <w:p w:rsidR="00E73FCD" w:rsidRPr="00E73FCD" w:rsidRDefault="004201A9" w:rsidP="00E73FCD">
      <w:pPr>
        <w:pStyle w:val="Ttulo2"/>
      </w:pPr>
      <w:r>
        <w:t>Plan de Mercadeo</w:t>
      </w:r>
    </w:p>
    <w:p w:rsidR="0090700A" w:rsidRDefault="00BD68C1" w:rsidP="00BD68C1">
      <w:pPr>
        <w:pStyle w:val="APAV7"/>
      </w:pPr>
      <w:r>
        <w:t>Es una descripción sistematizada de los pasos que llevarán al logro de la solución.</w:t>
      </w:r>
    </w:p>
    <w:p w:rsidR="00E73FCD" w:rsidRDefault="004201A9" w:rsidP="004201A9">
      <w:pPr>
        <w:pStyle w:val="Ttulo3"/>
      </w:pPr>
      <w:r>
        <w:t>Estudio de Mercado</w:t>
      </w:r>
    </w:p>
    <w:p w:rsidR="00BD68C1" w:rsidRDefault="00BD68C1" w:rsidP="00BD68C1">
      <w:pPr>
        <w:pStyle w:val="APAV7"/>
        <w:rPr>
          <w:b/>
        </w:rPr>
      </w:pPr>
      <w:proofErr w:type="gramStart"/>
      <w:r w:rsidRPr="00BD68C1">
        <w:t>Las actividades a ejecutar</w:t>
      </w:r>
      <w:proofErr w:type="gramEnd"/>
      <w:r w:rsidRPr="00BD68C1">
        <w:t xml:space="preserve"> para alcanzar las metas físicas (unidad de medida de cada actividad) y objetivos propuestos, deben indicarse de manera concreta y precisa, ordenándolas en un cronograma o diagrama, de manera que el encadenamiento de las mismas no sufra desajustes graves, que influyan negativamente en la realización del proyecto</w:t>
      </w:r>
      <w:r w:rsidRPr="00BD68C1">
        <w:rPr>
          <w:b/>
        </w:rPr>
        <w:t>.</w:t>
      </w:r>
    </w:p>
    <w:p w:rsidR="00FA10D6" w:rsidRDefault="00FA10D6" w:rsidP="00FA10D6">
      <w:pPr>
        <w:pStyle w:val="TitulosFigurasyTablas"/>
      </w:pPr>
      <w:bookmarkStart w:id="6" w:name="_Toc131375800"/>
      <w:r w:rsidRPr="00BF4143">
        <w:rPr>
          <w:b/>
        </w:rPr>
        <w:t xml:space="preserve">Tabla </w:t>
      </w:r>
      <w:r w:rsidRPr="00BF4143">
        <w:rPr>
          <w:b/>
        </w:rPr>
        <w:fldChar w:fldCharType="begin"/>
      </w:r>
      <w:r w:rsidRPr="00BF4143">
        <w:rPr>
          <w:b/>
        </w:rPr>
        <w:instrText xml:space="preserve"> SEQ Tabla \* ARABIC </w:instrText>
      </w:r>
      <w:r w:rsidRPr="00BF4143">
        <w:rPr>
          <w:b/>
        </w:rPr>
        <w:fldChar w:fldCharType="separate"/>
      </w:r>
      <w:r w:rsidR="000F6F1E">
        <w:rPr>
          <w:b/>
          <w:noProof/>
        </w:rPr>
        <w:t>2</w:t>
      </w:r>
      <w:r w:rsidRPr="00BF4143">
        <w:rPr>
          <w:b/>
        </w:rPr>
        <w:fldChar w:fldCharType="end"/>
      </w:r>
      <w:r w:rsidRPr="00BF4143">
        <w:rPr>
          <w:b/>
        </w:rPr>
        <w:t>.</w:t>
      </w:r>
      <w:r>
        <w:t xml:space="preserve"> </w:t>
      </w:r>
      <w:r w:rsidR="00BF4143">
        <w:t>Características del</w:t>
      </w:r>
      <w:r>
        <w:t xml:space="preserve"> mercado laboral</w:t>
      </w:r>
      <w:bookmarkEnd w:id="6"/>
    </w:p>
    <w:tbl>
      <w:tblPr>
        <w:tblStyle w:val="Tablanormal2"/>
        <w:tblW w:w="0" w:type="auto"/>
        <w:tblLook w:val="04A0" w:firstRow="1" w:lastRow="0" w:firstColumn="1" w:lastColumn="0" w:noHBand="0" w:noVBand="1"/>
      </w:tblPr>
      <w:tblGrid>
        <w:gridCol w:w="1537"/>
        <w:gridCol w:w="1915"/>
        <w:gridCol w:w="1952"/>
      </w:tblGrid>
      <w:tr w:rsidR="00595648" w:rsidTr="00307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3073DD" w:rsidRDefault="00595648" w:rsidP="00511C7D">
            <w:pPr>
              <w:pStyle w:val="APAV7"/>
              <w:jc w:val="center"/>
              <w:rPr>
                <w:sz w:val="22"/>
              </w:rPr>
            </w:pPr>
            <w:r w:rsidRPr="003073DD">
              <w:rPr>
                <w:sz w:val="22"/>
              </w:rPr>
              <w:t>Tasa</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1er Bimestre 2019</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2do Bimestre 20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Actividad</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7,2</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6,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Empleo</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1,6</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Desocupación</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1.9</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0.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Subocupación</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2,9</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4,2</w:t>
            </w:r>
          </w:p>
        </w:tc>
      </w:tr>
    </w:tbl>
    <w:p w:rsidR="00595648" w:rsidRDefault="00595648" w:rsidP="00595648">
      <w:pPr>
        <w:pStyle w:val="TitulosFigurasyTablas"/>
      </w:pPr>
      <w:r w:rsidRPr="00595648">
        <w:rPr>
          <w:b/>
        </w:rPr>
        <w:t>Nota:</w:t>
      </w:r>
      <w:r>
        <w:t xml:space="preserve"> Fuente: Factor de Impacto Potencial de las Revistas del INE (2020)</w:t>
      </w:r>
    </w:p>
    <w:p w:rsidR="00E73FCD" w:rsidRDefault="004201A9" w:rsidP="00E73FCD">
      <w:pPr>
        <w:pStyle w:val="Ttulo2"/>
      </w:pPr>
      <w:r>
        <w:t>Estrategia de Marketing MIX</w:t>
      </w:r>
    </w:p>
    <w:p w:rsidR="0090700A" w:rsidRDefault="00BD68C1" w:rsidP="00BD68C1">
      <w:pPr>
        <w:pStyle w:val="APAV7"/>
      </w:pPr>
      <w:r>
        <w:t>Todo proyecto es llevado a cabo por un grupo de personas, que asume la responsabilidad por el cumplimiento de cada una de las etapas y fases del ciclo del proyecto. La responsabilidad debe distribuirse equitativamente, de manera que cada quien tenga claro la actividad que le corresponde desempeñar, el momento en que se realiza y su relación con otras actividades</w:t>
      </w:r>
      <w:r w:rsidR="004201A9">
        <w:t>.</w:t>
      </w:r>
    </w:p>
    <w:p w:rsidR="000F6F1E" w:rsidRDefault="000F6F1E" w:rsidP="000F6F1E">
      <w:pPr>
        <w:pStyle w:val="APAV7"/>
        <w:sectPr w:rsidR="000F6F1E" w:rsidSect="00FC2855">
          <w:headerReference w:type="default" r:id="rId22"/>
          <w:pgSz w:w="12240" w:h="15840" w:code="1"/>
          <w:pgMar w:top="1701" w:right="1701" w:bottom="1701" w:left="1985" w:header="709" w:footer="709" w:gutter="0"/>
          <w:pgNumType w:start="30"/>
          <w:cols w:space="708"/>
          <w:docGrid w:linePitch="360"/>
        </w:sectPr>
      </w:pPr>
    </w:p>
    <w:p w:rsidR="000F6F1E" w:rsidRPr="000F6F1E" w:rsidRDefault="000F6F1E" w:rsidP="000F6F1E">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5408" behindDoc="0" locked="0" layoutInCell="1" allowOverlap="1" wp14:anchorId="28D146FF" wp14:editId="7F9D6885">
                <wp:simplePos x="0" y="0"/>
                <wp:positionH relativeFrom="column">
                  <wp:posOffset>158890</wp:posOffset>
                </wp:positionH>
                <wp:positionV relativeFrom="paragraph">
                  <wp:posOffset>100965</wp:posOffset>
                </wp:positionV>
                <wp:extent cx="5086350" cy="7569046"/>
                <wp:effectExtent l="0" t="0" r="0" b="0"/>
                <wp:wrapNone/>
                <wp:docPr id="14" name="Grupo 14"/>
                <wp:cNvGraphicFramePr/>
                <a:graphic xmlns:a="http://schemas.openxmlformats.org/drawingml/2006/main">
                  <a:graphicData uri="http://schemas.microsoft.com/office/word/2010/wordprocessingGroup">
                    <wpg:wgp>
                      <wpg:cNvGrpSpPr/>
                      <wpg:grpSpPr>
                        <a:xfrm>
                          <a:off x="0" y="0"/>
                          <a:ext cx="5086350" cy="7569046"/>
                          <a:chOff x="0" y="0"/>
                          <a:chExt cx="5629577" cy="7569046"/>
                        </a:xfrm>
                      </wpg:grpSpPr>
                      <wps:wsp>
                        <wps:cNvPr id="15"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6E4472A0" id="Grupo 14" o:spid="_x0000_s1026" style="position:absolute;margin-left:12.5pt;margin-top:7.95pt;width:400.5pt;height:596pt;z-index:251665408;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" fillcolor="#b4c6e7 [1300]" stroked="f" strokeweight="1.5pt">
                  <v:stroke joinstyle="miter"/>
                </v:roundrect>
              </v:group>
            </w:pict>
          </mc:Fallback>
        </mc:AlternateContent>
      </w:r>
    </w:p>
    <w:p w:rsidR="000F6F1E" w:rsidRDefault="000F6F1E" w:rsidP="00337806">
      <w:pPr>
        <w:pStyle w:val="APAV7"/>
      </w:pPr>
    </w:p>
    <w:p w:rsidR="009C09B8" w:rsidRDefault="009C09B8" w:rsidP="00337806">
      <w:pPr>
        <w:pStyle w:val="APAV7"/>
      </w:pPr>
    </w:p>
    <w:p w:rsidR="009C09B8" w:rsidRDefault="009C09B8"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V</w:t>
      </w:r>
    </w:p>
    <w:p w:rsidR="000575FE" w:rsidRDefault="004201A9" w:rsidP="00155867">
      <w:pPr>
        <w:pStyle w:val="Tituloseparador"/>
      </w:pPr>
      <w:r>
        <w:t>OPERACIONES</w:t>
      </w:r>
    </w:p>
    <w:p w:rsidR="000575FE" w:rsidRDefault="000575FE" w:rsidP="00337806">
      <w:pPr>
        <w:pStyle w:val="APAV7"/>
      </w:pPr>
    </w:p>
    <w:p w:rsidR="00FC2855" w:rsidRDefault="000575FE" w:rsidP="00337806">
      <w:pPr>
        <w:pStyle w:val="APAV7"/>
        <w:sectPr w:rsidR="00FC2855" w:rsidSect="00FC2855">
          <w:headerReference w:type="default" r:id="rId23"/>
          <w:pgSz w:w="12240" w:h="15840" w:code="1"/>
          <w:pgMar w:top="1701" w:right="1701" w:bottom="1701" w:left="1985" w:header="709" w:footer="709" w:gutter="0"/>
          <w:pgNumType w:start="30"/>
          <w:cols w:space="708"/>
          <w:docGrid w:linePitch="360"/>
        </w:sectPr>
      </w:pPr>
      <w:r>
        <w:br w:type="page"/>
      </w:r>
    </w:p>
    <w:p w:rsidR="000575FE" w:rsidRDefault="004201A9" w:rsidP="00E73FCD">
      <w:pPr>
        <w:pStyle w:val="Ttulo1"/>
      </w:pPr>
      <w:r>
        <w:lastRenderedPageBreak/>
        <w:t>Operaciones</w:t>
      </w:r>
    </w:p>
    <w:p w:rsidR="00E73FCD" w:rsidRDefault="004201A9" w:rsidP="00E73FCD">
      <w:pPr>
        <w:pStyle w:val="Ttulo2"/>
      </w:pPr>
      <w:r>
        <w:t>Plan de Operaciones</w:t>
      </w:r>
    </w:p>
    <w:p w:rsidR="000F6F1E" w:rsidRPr="00960FBD" w:rsidRDefault="000F6F1E" w:rsidP="00960FBD">
      <w:pPr>
        <w:pStyle w:val="APAV7"/>
      </w:pPr>
      <w:r>
        <w:t>Consiste en la puesta en marcha de la planificación realizada en la fase anterior. En esta combina la gestión y el trabajo técnico que hay que realizar para alcanzar los objetivos del proyecto.</w:t>
      </w:r>
    </w:p>
    <w:p w:rsidR="00E73FCD" w:rsidRDefault="004201A9" w:rsidP="004201A9">
      <w:pPr>
        <w:pStyle w:val="Ttulo3"/>
      </w:pPr>
      <w:r>
        <w:t>Diseño de la Instalación</w:t>
      </w:r>
    </w:p>
    <w:p w:rsidR="000F6F1E" w:rsidRDefault="000F6F1E" w:rsidP="00960FBD">
      <w:pPr>
        <w:pStyle w:val="APAV7"/>
      </w:pPr>
      <w:r>
        <w:t xml:space="preserve">Corresponde al rastreo meticuloso y metódico de la evolución en el desarrollo del proceso del proyecto mismo. En un sistema de seguimiento bien diseñado dará respuesta a las siguientes preguntas: </w:t>
      </w:r>
    </w:p>
    <w:p w:rsidR="000F6F1E" w:rsidRDefault="000F6F1E" w:rsidP="00960FBD">
      <w:pPr>
        <w:pStyle w:val="APAV7"/>
      </w:pPr>
      <w:r>
        <w:t>a) QUÉ información es relevante para nosotros (indicadores)</w:t>
      </w:r>
    </w:p>
    <w:p w:rsidR="000F6F1E" w:rsidRDefault="000F6F1E" w:rsidP="00960FBD">
      <w:pPr>
        <w:pStyle w:val="APAV7"/>
      </w:pPr>
      <w:r>
        <w:t xml:space="preserve">b) CÓMO debería ser recolectada y analizada (método) </w:t>
      </w:r>
    </w:p>
    <w:p w:rsidR="000F6F1E" w:rsidRPr="00960FBD" w:rsidRDefault="000F6F1E" w:rsidP="00960FBD">
      <w:pPr>
        <w:pStyle w:val="APAV7"/>
      </w:pPr>
      <w:r>
        <w:t>c) QUIÉN se involucra en cada fase (responsabilidad)</w:t>
      </w:r>
    </w:p>
    <w:p w:rsidR="00E73FCD" w:rsidRDefault="004201A9" w:rsidP="004201A9">
      <w:pPr>
        <w:pStyle w:val="Ttulo3"/>
      </w:pPr>
      <w:r>
        <w:t xml:space="preserve">Sistema de </w:t>
      </w:r>
      <w:proofErr w:type="gramStart"/>
      <w:r>
        <w:t>Producción  o</w:t>
      </w:r>
      <w:proofErr w:type="gramEnd"/>
      <w:r>
        <w:t xml:space="preserve"> Servicio</w:t>
      </w:r>
    </w:p>
    <w:p w:rsidR="000F6F1E" w:rsidRPr="00960FBD" w:rsidRDefault="000F6F1E" w:rsidP="000F6F1E">
      <w:pPr>
        <w:pStyle w:val="APAV7"/>
      </w:pPr>
      <w:r>
        <w:t>Es el controlar el desarrollo del proyecto a través de varias acciones de control, sugeridas por los actores y/o responsables.</w:t>
      </w:r>
    </w:p>
    <w:p w:rsidR="00E73FCD" w:rsidRDefault="00E73FCD" w:rsidP="00886188">
      <w:pPr>
        <w:pStyle w:val="APAV7"/>
        <w:jc w:val="center"/>
        <w:rPr>
          <w:b/>
        </w:rPr>
      </w:pPr>
    </w:p>
    <w:p w:rsidR="00E73FCD" w:rsidRDefault="00E73FCD" w:rsidP="00886188">
      <w:pPr>
        <w:pStyle w:val="APAV7"/>
        <w:jc w:val="center"/>
        <w:rPr>
          <w:b/>
        </w:rPr>
      </w:pPr>
    </w:p>
    <w:p w:rsidR="00E73FCD" w:rsidRDefault="00E73FCD" w:rsidP="00886188">
      <w:pPr>
        <w:pStyle w:val="APAV7"/>
        <w:jc w:val="center"/>
        <w:rPr>
          <w:b/>
        </w:rPr>
      </w:pPr>
    </w:p>
    <w:p w:rsidR="00E73FCD" w:rsidRPr="00886188" w:rsidRDefault="00E73FCD" w:rsidP="00886188">
      <w:pPr>
        <w:pStyle w:val="APAV7"/>
        <w:jc w:val="center"/>
        <w:rPr>
          <w:b/>
        </w:rPr>
      </w:pPr>
    </w:p>
    <w:p w:rsidR="00FC2855" w:rsidRDefault="000575FE" w:rsidP="00337806">
      <w:pPr>
        <w:pStyle w:val="APAV7"/>
        <w:sectPr w:rsidR="00FC2855" w:rsidSect="00FC2855">
          <w:headerReference w:type="default" r:id="rId24"/>
          <w:pgSz w:w="12240" w:h="15840" w:code="1"/>
          <w:pgMar w:top="1701" w:right="1701" w:bottom="1701" w:left="1985" w:header="709" w:footer="709" w:gutter="0"/>
          <w:pgNumType w:start="37"/>
          <w:cols w:space="708"/>
          <w:docGrid w:linePitch="360"/>
        </w:sectPr>
      </w:pPr>
      <w:r>
        <w:br w:type="page"/>
      </w:r>
    </w:p>
    <w:p w:rsidR="00155867" w:rsidRDefault="00155867"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7456" behindDoc="0" locked="0" layoutInCell="1" allowOverlap="1" wp14:anchorId="28D146FF" wp14:editId="7F9D6885">
                <wp:simplePos x="0" y="0"/>
                <wp:positionH relativeFrom="column">
                  <wp:posOffset>177800</wp:posOffset>
                </wp:positionH>
                <wp:positionV relativeFrom="paragraph">
                  <wp:posOffset>291465</wp:posOffset>
                </wp:positionV>
                <wp:extent cx="5133975" cy="7569046"/>
                <wp:effectExtent l="0" t="0" r="9525" b="0"/>
                <wp:wrapNone/>
                <wp:docPr id="20" name="Grupo 20"/>
                <wp:cNvGraphicFramePr/>
                <a:graphic xmlns:a="http://schemas.openxmlformats.org/drawingml/2006/main">
                  <a:graphicData uri="http://schemas.microsoft.com/office/word/2010/wordprocessingGroup">
                    <wpg:wgp>
                      <wpg:cNvGrpSpPr/>
                      <wpg:grpSpPr>
                        <a:xfrm>
                          <a:off x="0" y="0"/>
                          <a:ext cx="5133975" cy="7569046"/>
                          <a:chOff x="0" y="0"/>
                          <a:chExt cx="5629577" cy="7569046"/>
                        </a:xfrm>
                      </wpg:grpSpPr>
                      <wps:wsp>
                        <wps:cNvPr id="21"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21FBB32" id="Grupo 20" o:spid="_x0000_s1026" style="position:absolute;margin-left:14pt;margin-top:22.95pt;width:404.25pt;height:596pt;z-index:251667456;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" fillcolor="#b4c6e7 [1300]" stroked="f" strokeweight="1.5pt">
                  <v:stroke joinstyle="miter"/>
                </v:roundrect>
              </v:group>
            </w:pict>
          </mc:Fallback>
        </mc:AlternateContent>
      </w: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V</w:t>
      </w:r>
    </w:p>
    <w:p w:rsidR="00FC2855" w:rsidRDefault="004201A9" w:rsidP="00155867">
      <w:pPr>
        <w:pStyle w:val="Tituloseparador"/>
      </w:pPr>
      <w:r>
        <w:t>FINANCIERO</w:t>
      </w:r>
    </w:p>
    <w:p w:rsidR="00FC2855" w:rsidRDefault="000575FE" w:rsidP="00155867">
      <w:pPr>
        <w:pStyle w:val="Tituloseparador"/>
        <w:sectPr w:rsidR="00FC2855" w:rsidSect="00FC2855">
          <w:headerReference w:type="default" r:id="rId25"/>
          <w:pgSz w:w="12240" w:h="15840" w:code="1"/>
          <w:pgMar w:top="1701" w:right="1701" w:bottom="1701" w:left="1985" w:header="709" w:footer="709" w:gutter="0"/>
          <w:pgNumType w:start="37"/>
          <w:cols w:space="708"/>
          <w:docGrid w:linePitch="360"/>
        </w:sectPr>
      </w:pPr>
      <w:r>
        <w:br w:type="page"/>
      </w:r>
    </w:p>
    <w:p w:rsidR="000575FE" w:rsidRDefault="004201A9" w:rsidP="00D03839">
      <w:pPr>
        <w:pStyle w:val="Ttulo1"/>
      </w:pPr>
      <w:r>
        <w:lastRenderedPageBreak/>
        <w:t>Financiero</w:t>
      </w:r>
    </w:p>
    <w:p w:rsidR="004201A9" w:rsidRPr="004201A9" w:rsidRDefault="004201A9" w:rsidP="00DF3222">
      <w:pPr>
        <w:pStyle w:val="Ttulo2"/>
      </w:pPr>
      <w:r>
        <w:t>Plan Financiero</w:t>
      </w:r>
    </w:p>
    <w:p w:rsidR="005B52FB" w:rsidRDefault="005B52FB" w:rsidP="00337806">
      <w:pPr>
        <w:pStyle w:val="APAV7"/>
      </w:pPr>
      <w:r>
        <w:t>Es la consecuencia al obtener el producto, por alcanzar con el desarrollo del proyecto, es decir es el análisis comunitario de los resultados del PSP.</w:t>
      </w:r>
    </w:p>
    <w:p w:rsidR="004201A9" w:rsidRDefault="004201A9" w:rsidP="00DF3222">
      <w:pPr>
        <w:pStyle w:val="Ttulo3"/>
      </w:pPr>
      <w:r>
        <w:t>Determinación de Inversión y Costo</w:t>
      </w:r>
    </w:p>
    <w:p w:rsidR="004201A9" w:rsidRDefault="004201A9" w:rsidP="00337806">
      <w:pPr>
        <w:pStyle w:val="APAV7"/>
      </w:pPr>
    </w:p>
    <w:p w:rsidR="004201A9" w:rsidRDefault="004201A9" w:rsidP="00DF3222">
      <w:pPr>
        <w:pStyle w:val="Ttulo3"/>
      </w:pPr>
      <w:r>
        <w:t>Depreciaciones</w:t>
      </w:r>
    </w:p>
    <w:p w:rsidR="004201A9" w:rsidRDefault="004201A9" w:rsidP="00337806">
      <w:pPr>
        <w:pStyle w:val="APAV7"/>
      </w:pPr>
    </w:p>
    <w:p w:rsidR="004201A9" w:rsidRDefault="004201A9" w:rsidP="00DF3222">
      <w:pPr>
        <w:pStyle w:val="Ttulo3"/>
      </w:pPr>
      <w:r>
        <w:t>Costos Financieros</w:t>
      </w:r>
    </w:p>
    <w:p w:rsidR="004201A9" w:rsidRDefault="004201A9" w:rsidP="00337806">
      <w:pPr>
        <w:pStyle w:val="APAV7"/>
      </w:pPr>
    </w:p>
    <w:p w:rsidR="004201A9" w:rsidRDefault="004201A9" w:rsidP="00DF3222">
      <w:pPr>
        <w:pStyle w:val="Ttulo3"/>
      </w:pPr>
      <w:r>
        <w:t>Balance General</w:t>
      </w:r>
    </w:p>
    <w:p w:rsidR="004201A9" w:rsidRDefault="004201A9" w:rsidP="00337806">
      <w:pPr>
        <w:pStyle w:val="APAV7"/>
      </w:pPr>
    </w:p>
    <w:p w:rsidR="004201A9" w:rsidRDefault="004201A9" w:rsidP="00DF3222">
      <w:pPr>
        <w:pStyle w:val="Ttulo3"/>
      </w:pPr>
      <w:r>
        <w:t>Estado de Pérdidas y Ganancias</w:t>
      </w:r>
    </w:p>
    <w:p w:rsidR="004201A9" w:rsidRDefault="004201A9" w:rsidP="00337806">
      <w:pPr>
        <w:pStyle w:val="APAV7"/>
      </w:pPr>
    </w:p>
    <w:p w:rsidR="004201A9" w:rsidRDefault="004201A9" w:rsidP="00DF3222">
      <w:pPr>
        <w:pStyle w:val="Ttulo3"/>
      </w:pPr>
      <w:r>
        <w:t>Proyección de Ventas</w:t>
      </w:r>
    </w:p>
    <w:p w:rsidR="004201A9" w:rsidRDefault="004201A9" w:rsidP="00337806">
      <w:pPr>
        <w:pStyle w:val="APAV7"/>
      </w:pPr>
    </w:p>
    <w:p w:rsidR="004201A9" w:rsidRDefault="004201A9" w:rsidP="00DF3222">
      <w:pPr>
        <w:pStyle w:val="Ttulo3"/>
      </w:pPr>
      <w:r>
        <w:t>Flujo de Caja</w:t>
      </w:r>
    </w:p>
    <w:p w:rsidR="004201A9" w:rsidRDefault="004201A9" w:rsidP="00337806">
      <w:pPr>
        <w:pStyle w:val="APAV7"/>
      </w:pPr>
    </w:p>
    <w:p w:rsidR="004201A9" w:rsidRDefault="004201A9" w:rsidP="00DF3222">
      <w:pPr>
        <w:pStyle w:val="Ttulo3"/>
      </w:pPr>
      <w:r>
        <w:t>VAN, TIR y Punto de equilibrio</w:t>
      </w:r>
    </w:p>
    <w:p w:rsidR="004201A9" w:rsidRDefault="004201A9" w:rsidP="00337806">
      <w:pPr>
        <w:pStyle w:val="APAV7"/>
      </w:pPr>
    </w:p>
    <w:p w:rsidR="00EB2495" w:rsidRDefault="000575FE" w:rsidP="00337806">
      <w:pPr>
        <w:pStyle w:val="APAV7"/>
        <w:sectPr w:rsidR="00EB2495" w:rsidSect="00F74E13">
          <w:headerReference w:type="default" r:id="rId26"/>
          <w:pgSz w:w="12240" w:h="15840" w:code="1"/>
          <w:pgMar w:top="1701" w:right="1701" w:bottom="1701" w:left="1985" w:header="709" w:footer="709" w:gutter="0"/>
          <w:pgNumType w:start="50"/>
          <w:cols w:space="708"/>
          <w:docGrid w:linePitch="360"/>
        </w:sectPr>
      </w:pPr>
      <w:r>
        <w:br w:type="page"/>
      </w:r>
    </w:p>
    <w:p w:rsidR="00EB2495" w:rsidRDefault="00EB2495" w:rsidP="00337806">
      <w:pPr>
        <w:pStyle w:val="APAV7"/>
      </w:pPr>
    </w:p>
    <w:p w:rsidR="00EB2495" w:rsidRDefault="00EB2495" w:rsidP="00EB2495">
      <w:pPr>
        <w:pStyle w:val="APAV7"/>
      </w:pPr>
      <w:r>
        <w:rPr>
          <w:rFonts w:ascii="Arial" w:hAnsi="Arial" w:cs="Arial"/>
          <w:b/>
          <w:noProof/>
          <w:sz w:val="56"/>
          <w:szCs w:val="56"/>
          <w:lang w:eastAsia="es-ES"/>
        </w:rPr>
        <mc:AlternateContent>
          <mc:Choice Requires="wpg">
            <w:drawing>
              <wp:anchor distT="0" distB="0" distL="114300" distR="114300" simplePos="0" relativeHeight="251671552" behindDoc="0" locked="0" layoutInCell="1" allowOverlap="1" wp14:anchorId="7270B3E3" wp14:editId="68B20C44">
                <wp:simplePos x="0" y="0"/>
                <wp:positionH relativeFrom="column">
                  <wp:posOffset>244615</wp:posOffset>
                </wp:positionH>
                <wp:positionV relativeFrom="paragraph">
                  <wp:posOffset>-83801</wp:posOffset>
                </wp:positionV>
                <wp:extent cx="5105400" cy="7569046"/>
                <wp:effectExtent l="0" t="0" r="0" b="0"/>
                <wp:wrapNone/>
                <wp:docPr id="27" name="Grupo 27"/>
                <wp:cNvGraphicFramePr/>
                <a:graphic xmlns:a="http://schemas.openxmlformats.org/drawingml/2006/main">
                  <a:graphicData uri="http://schemas.microsoft.com/office/word/2010/wordprocessingGroup">
                    <wpg:wgp>
                      <wpg:cNvGrpSpPr/>
                      <wpg:grpSpPr>
                        <a:xfrm>
                          <a:off x="0" y="0"/>
                          <a:ext cx="5105400" cy="7569046"/>
                          <a:chOff x="0" y="0"/>
                          <a:chExt cx="5629577" cy="7569046"/>
                        </a:xfrm>
                      </wpg:grpSpPr>
                      <wps:wsp>
                        <wps:cNvPr id="2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787F7C08" id="Grupo 27" o:spid="_x0000_s1026" style="position:absolute;margin-left:19.25pt;margin-top:-6.6pt;width:402pt;height:596pt;z-index:25167155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" fillcolor="#b4c6e7 [1300]" stroked="f" strokeweight="1.5pt">
                  <v:stroke joinstyle="miter"/>
                </v:roundrect>
              </v:group>
            </w:pict>
          </mc:Fallback>
        </mc:AlternateContent>
      </w: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Tituloseparador"/>
      </w:pPr>
      <w:r>
        <w:t>CAPÍTULO VI</w:t>
      </w:r>
    </w:p>
    <w:p w:rsidR="00EB2495" w:rsidRDefault="00DF3222" w:rsidP="00EB2495">
      <w:pPr>
        <w:pStyle w:val="Tituloseparador"/>
      </w:pPr>
      <w:r>
        <w:t>LEGAL</w:t>
      </w:r>
    </w:p>
    <w:p w:rsidR="00EB2495" w:rsidRDefault="00EB2495" w:rsidP="00337806">
      <w:pPr>
        <w:pStyle w:val="APAV7"/>
      </w:pPr>
    </w:p>
    <w:p w:rsidR="00EB2495" w:rsidRDefault="00EB2495" w:rsidP="00337806">
      <w:pPr>
        <w:pStyle w:val="APAV7"/>
      </w:pPr>
    </w:p>
    <w:p w:rsidR="00EB2495" w:rsidRDefault="002A4953" w:rsidP="00337806">
      <w:pPr>
        <w:pStyle w:val="APAV7"/>
        <w:sectPr w:rsidR="00EB2495" w:rsidSect="00F74E13">
          <w:headerReference w:type="default" r:id="rId27"/>
          <w:pgSz w:w="12240" w:h="15840" w:code="1"/>
          <w:pgMar w:top="1701" w:right="1701" w:bottom="1701" w:left="1985" w:header="709" w:footer="709" w:gutter="0"/>
          <w:pgNumType w:start="50"/>
          <w:cols w:space="708"/>
          <w:docGrid w:linePitch="360"/>
        </w:sectPr>
      </w:pPr>
      <w:r>
        <w:br w:type="page"/>
      </w:r>
    </w:p>
    <w:p w:rsidR="005B52FB" w:rsidRDefault="00DF3222" w:rsidP="00EB2495">
      <w:pPr>
        <w:pStyle w:val="Ttulo1"/>
      </w:pPr>
      <w:r>
        <w:lastRenderedPageBreak/>
        <w:t>Legal</w:t>
      </w:r>
    </w:p>
    <w:p w:rsidR="005B52FB" w:rsidRDefault="00DF3222" w:rsidP="00EB2495">
      <w:pPr>
        <w:pStyle w:val="Ttulo2"/>
      </w:pPr>
      <w:r>
        <w:t>Forma Legal y Responsabilidades</w:t>
      </w:r>
    </w:p>
    <w:p w:rsidR="00EB2495" w:rsidRPr="00EB2495" w:rsidRDefault="00EB2495" w:rsidP="00337806">
      <w:pPr>
        <w:pStyle w:val="APAV7"/>
      </w:pPr>
      <w:r>
        <w:t xml:space="preserve">Como su nombre lo indica, la conclusión de un proyecto es la parte final de cualquier trabajo de investigación, en ésta el investigador sintetiza los resultados de su investigación, producto del alcance del objetivo general y específicos trazados inicialmente. </w:t>
      </w:r>
    </w:p>
    <w:p w:rsidR="005B52FB" w:rsidRDefault="00DF3222" w:rsidP="00DF3222">
      <w:pPr>
        <w:pStyle w:val="Ttulo3"/>
      </w:pPr>
      <w:r>
        <w:t>Pasos y Descripción del Registro Legal</w:t>
      </w:r>
    </w:p>
    <w:p w:rsidR="00EB2495" w:rsidRDefault="00EB2495" w:rsidP="00337806">
      <w:pPr>
        <w:pStyle w:val="APAV7"/>
      </w:pPr>
      <w:r>
        <w:t xml:space="preserve">Las recomendaciones, en un estudio de investigación están dirigidas a proporcionar sugerencias a la luz de los resultados, en este sentido las recomendaciones están </w:t>
      </w:r>
      <w:proofErr w:type="gramStart"/>
      <w:r>
        <w:t>dirigidas:•</w:t>
      </w:r>
      <w:proofErr w:type="gramEnd"/>
      <w:r>
        <w:t xml:space="preserve"> Sugerir, respecto a la forma de mejorar los métodos de estudio</w:t>
      </w:r>
    </w:p>
    <w:p w:rsidR="00EB2495" w:rsidRDefault="00EB2495" w:rsidP="00337806">
      <w:pPr>
        <w:pStyle w:val="APAV7"/>
      </w:pPr>
      <w:r>
        <w:t xml:space="preserve">Sugerir acciones específicas en base a las consecuencias </w:t>
      </w:r>
    </w:p>
    <w:p w:rsidR="00EB2495" w:rsidRDefault="00EB2495" w:rsidP="00337806">
      <w:pPr>
        <w:pStyle w:val="APAV7"/>
      </w:pPr>
      <w:r>
        <w:t>Sugerencias para futuras investigaciones De modo que las recomendaciones deben ser congruentes con los hallazgos y resultados afines con la investigación.</w:t>
      </w:r>
    </w:p>
    <w:p w:rsidR="00DF3222" w:rsidRDefault="00DF3222" w:rsidP="00DF3222">
      <w:pPr>
        <w:pStyle w:val="Ttulo3"/>
      </w:pPr>
      <w:r>
        <w:t>Unipersonal o Sociedad</w:t>
      </w:r>
    </w:p>
    <w:p w:rsidR="00DF3222" w:rsidRPr="00DF3222" w:rsidRDefault="00DF3222" w:rsidP="00DF3222"/>
    <w:p w:rsidR="00DF3222" w:rsidRDefault="00DF3222" w:rsidP="00DF3222">
      <w:pPr>
        <w:pStyle w:val="Ttulo3"/>
      </w:pPr>
      <w:r>
        <w:t>Tamaño</w:t>
      </w:r>
    </w:p>
    <w:p w:rsidR="00DF3222" w:rsidRDefault="00DF3222" w:rsidP="00337806">
      <w:pPr>
        <w:pStyle w:val="APAV7"/>
      </w:pPr>
    </w:p>
    <w:p w:rsidR="00EB2495" w:rsidRDefault="00EB2495" w:rsidP="00337806">
      <w:pPr>
        <w:pStyle w:val="APAV7"/>
      </w:pPr>
    </w:p>
    <w:p w:rsidR="00EB2495" w:rsidRDefault="00EB2495" w:rsidP="00337806">
      <w:pPr>
        <w:pStyle w:val="APAV7"/>
      </w:pPr>
    </w:p>
    <w:p w:rsidR="00DF3222" w:rsidRDefault="00DF3222" w:rsidP="00337806">
      <w:pPr>
        <w:pStyle w:val="APAV7"/>
      </w:pPr>
      <w:r>
        <w:br w:type="page"/>
      </w:r>
    </w:p>
    <w:p w:rsidR="00DF3222" w:rsidRDefault="00DF3222"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58239" behindDoc="0" locked="0" layoutInCell="1" allowOverlap="1" wp14:anchorId="2ED843BB" wp14:editId="39AB24CA">
                <wp:simplePos x="0" y="0"/>
                <wp:positionH relativeFrom="column">
                  <wp:posOffset>231242</wp:posOffset>
                </wp:positionH>
                <wp:positionV relativeFrom="paragraph">
                  <wp:posOffset>273422</wp:posOffset>
                </wp:positionV>
                <wp:extent cx="5105400" cy="7569046"/>
                <wp:effectExtent l="0" t="0" r="0" b="0"/>
                <wp:wrapNone/>
                <wp:docPr id="40" name="Grupo 40"/>
                <wp:cNvGraphicFramePr/>
                <a:graphic xmlns:a="http://schemas.openxmlformats.org/drawingml/2006/main">
                  <a:graphicData uri="http://schemas.microsoft.com/office/word/2010/wordprocessingGroup">
                    <wpg:wgp>
                      <wpg:cNvGrpSpPr/>
                      <wpg:grpSpPr>
                        <a:xfrm>
                          <a:off x="0" y="0"/>
                          <a:ext cx="5105400" cy="7569046"/>
                          <a:chOff x="0" y="0"/>
                          <a:chExt cx="5629577" cy="7569046"/>
                        </a:xfrm>
                      </wpg:grpSpPr>
                      <wps:wsp>
                        <wps:cNvPr id="4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038EA3E" id="Grupo 40" o:spid="_x0000_s1026" style="position:absolute;margin-left:18.2pt;margin-top:21.55pt;width:402pt;height:596pt;z-index:251658239;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" fillcolor="#b4c6e7 [1300]" stroked="f" strokeweight="1.5pt">
                  <v:stroke joinstyle="miter"/>
                </v:roundrect>
              </v:group>
            </w:pict>
          </mc:Fallback>
        </mc:AlternateContent>
      </w:r>
    </w:p>
    <w:p w:rsidR="00EB2495" w:rsidRDefault="00EB2495"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DF3222">
      <w:pPr>
        <w:pStyle w:val="Tituloseparador"/>
      </w:pPr>
      <w:r>
        <w:t>CAPÍTULO VII</w:t>
      </w:r>
    </w:p>
    <w:p w:rsidR="00DF3222" w:rsidRDefault="00DF3222" w:rsidP="00DF3222">
      <w:pPr>
        <w:pStyle w:val="Tituloseparador"/>
      </w:pPr>
      <w:r>
        <w:t>CONCLUSIONES Y</w:t>
      </w:r>
    </w:p>
    <w:p w:rsidR="00DF3222" w:rsidRDefault="00DF3222" w:rsidP="00DF3222">
      <w:pPr>
        <w:pStyle w:val="Tituloseparador"/>
      </w:pPr>
      <w:r>
        <w:t>RECOMENDACIONES</w:t>
      </w:r>
    </w:p>
    <w:p w:rsidR="00DF3222" w:rsidRDefault="00DF3222" w:rsidP="00337806">
      <w:pPr>
        <w:pStyle w:val="APAV7"/>
        <w:sectPr w:rsidR="00DF3222" w:rsidSect="00EB2495">
          <w:pgSz w:w="12240" w:h="15840" w:code="1"/>
          <w:pgMar w:top="1701" w:right="1701" w:bottom="1701" w:left="1985" w:header="709" w:footer="709" w:gutter="0"/>
          <w:pgNumType w:start="54"/>
          <w:cols w:space="708"/>
          <w:docGrid w:linePitch="360"/>
        </w:sectPr>
      </w:pPr>
      <w:r>
        <w:br w:type="page"/>
      </w:r>
    </w:p>
    <w:p w:rsidR="005B52FB" w:rsidRDefault="00DF3222" w:rsidP="00DF3222">
      <w:pPr>
        <w:pStyle w:val="Ttulo1"/>
      </w:pPr>
      <w:r>
        <w:lastRenderedPageBreak/>
        <w:t>Conclusiones y Recomendaciones</w:t>
      </w:r>
    </w:p>
    <w:p w:rsidR="00DF3222" w:rsidRDefault="00DF3222" w:rsidP="00F54C10">
      <w:pPr>
        <w:pStyle w:val="Ttulo2"/>
      </w:pPr>
      <w:r>
        <w:t>Conclusiones</w:t>
      </w:r>
    </w:p>
    <w:p w:rsidR="00DF3222" w:rsidRDefault="00DF3222" w:rsidP="00DF3222"/>
    <w:p w:rsidR="00DF3222" w:rsidRDefault="00DF3222" w:rsidP="00F54C10">
      <w:pPr>
        <w:pStyle w:val="Ttulo2"/>
      </w:pPr>
      <w:r w:rsidRPr="00F54C10">
        <w:t>Recomendaciones</w:t>
      </w:r>
    </w:p>
    <w:p w:rsidR="00F54C10" w:rsidRPr="00F54C10" w:rsidRDefault="00F54C10" w:rsidP="00F54C10"/>
    <w:p w:rsidR="00DF3222" w:rsidRPr="00DF3222" w:rsidRDefault="00DF3222" w:rsidP="00DF3222"/>
    <w:p w:rsidR="00DF3222" w:rsidRDefault="00DF3222" w:rsidP="00337806">
      <w:pPr>
        <w:pStyle w:val="APAV7"/>
      </w:pPr>
    </w:p>
    <w:p w:rsidR="00DF3222" w:rsidRDefault="00DF3222" w:rsidP="00337806">
      <w:pPr>
        <w:pStyle w:val="APAV7"/>
      </w:pPr>
      <w:r>
        <w:br w:type="page"/>
      </w:r>
    </w:p>
    <w:p w:rsidR="00DF3222" w:rsidRDefault="00DF3222" w:rsidP="00337806">
      <w:pPr>
        <w:pStyle w:val="APAV7"/>
      </w:pPr>
    </w:p>
    <w:bookmarkStart w:id="7" w:name="_Toc131361826" w:displacedByCustomXml="next"/>
    <w:sdt>
      <w:sdtPr>
        <w:rPr>
          <w:rFonts w:eastAsiaTheme="minorHAnsi" w:cstheme="minorBidi"/>
          <w:b w:val="0"/>
          <w:color w:val="auto"/>
          <w:szCs w:val="22"/>
        </w:rPr>
        <w:id w:val="1839270112"/>
        <w:docPartObj>
          <w:docPartGallery w:val="Bibliographies"/>
          <w:docPartUnique/>
        </w:docPartObj>
      </w:sdtPr>
      <w:sdtEndPr/>
      <w:sdtContent>
        <w:p w:rsidR="00F90E12" w:rsidRDefault="00F90E12" w:rsidP="00DF5A69">
          <w:pPr>
            <w:pStyle w:val="Ttulo1"/>
            <w:jc w:val="left"/>
          </w:pPr>
          <w:r>
            <w:t>FUENTES</w:t>
          </w:r>
          <w:r w:rsidR="00DF5A69">
            <w:t xml:space="preserve"> DE INFORMACIÓN Y</w:t>
          </w:r>
          <w:r>
            <w:t xml:space="preserve"> </w:t>
          </w:r>
          <w:r w:rsidR="00DF5A69">
            <w:t>BIBLIOGRAFÍA</w:t>
          </w:r>
          <w:bookmarkEnd w:id="7"/>
        </w:p>
        <w:sdt>
          <w:sdtPr>
            <w:id w:val="111145805"/>
            <w:bibliography/>
          </w:sdtPr>
          <w:sdtEndPr/>
          <w:sdtContent>
            <w:p w:rsidR="00F90E12" w:rsidRDefault="00F90E12" w:rsidP="00F90E12">
              <w:pPr>
                <w:pStyle w:val="Bibliografa"/>
                <w:ind w:left="720" w:hanging="720"/>
                <w:rPr>
                  <w:noProof/>
                  <w:szCs w:val="24"/>
                </w:rPr>
              </w:pPr>
              <w:r>
                <w:fldChar w:fldCharType="begin"/>
              </w:r>
              <w:r>
                <w:instrText xml:space="preserve"> BIBLIOGRAPHY </w:instrText>
              </w:r>
              <w:r>
                <w:fldChar w:fldCharType="separate"/>
              </w:r>
              <w:r>
                <w:rPr>
                  <w:noProof/>
                </w:rPr>
                <w:t xml:space="preserve">Huidobro, J. M. (2019). Código QR. </w:t>
              </w:r>
              <w:r>
                <w:rPr>
                  <w:i/>
                  <w:iCs/>
                  <w:noProof/>
                </w:rPr>
                <w:t>Bit</w:t>
              </w:r>
              <w:r>
                <w:rPr>
                  <w:noProof/>
                </w:rPr>
                <w:t>(172), 47,48. Recuperado el 1 de abril de 2023, de https://cmapspublic2.ihmc.us/rid=1NS6XZ211-1V8WNZ2-2555/Microcodigos%20qr.pdf</w:t>
              </w:r>
            </w:p>
            <w:p w:rsidR="00F90E12" w:rsidRDefault="00F90E12" w:rsidP="00F90E12">
              <w:pPr>
                <w:pStyle w:val="Bibliografa"/>
                <w:ind w:left="720" w:hanging="720"/>
                <w:rPr>
                  <w:noProof/>
                </w:rPr>
              </w:pPr>
              <w:r w:rsidRPr="00F90E12">
                <w:rPr>
                  <w:noProof/>
                  <w:lang w:val="en-US"/>
                </w:rPr>
                <w:t xml:space="preserve">International Journal of Educational Technology in Higher Education. </w:t>
              </w:r>
              <w:r>
                <w:rPr>
                  <w:noProof/>
                </w:rPr>
                <w:t xml:space="preserve">(15 de 01 de 2021). </w:t>
              </w:r>
              <w:r>
                <w:rPr>
                  <w:i/>
                  <w:iCs/>
                  <w:noProof/>
                </w:rPr>
                <w:t>Mobile learning: a collaborative experience using QR codes</w:t>
              </w:r>
              <w:r>
                <w:rPr>
                  <w:noProof/>
                </w:rPr>
                <w:t>. Obtenido de https://link.springer.com/article/10.7238/rusc.v11i1.1899</w:t>
              </w:r>
            </w:p>
            <w:p w:rsidR="00F90E12" w:rsidRDefault="00F90E12" w:rsidP="00F90E12">
              <w:r>
                <w:rPr>
                  <w:b/>
                  <w:bCs/>
                  <w:noProof/>
                </w:rPr>
                <w:fldChar w:fldCharType="end"/>
              </w:r>
            </w:p>
          </w:sdtContent>
        </w:sdt>
      </w:sdtContent>
    </w:sdt>
    <w:p w:rsidR="000822F1" w:rsidRPr="000822F1" w:rsidRDefault="000822F1" w:rsidP="000822F1">
      <w:pPr>
        <w:pStyle w:val="APAV7"/>
      </w:pPr>
    </w:p>
    <w:p w:rsidR="00D03839" w:rsidRDefault="00D03839" w:rsidP="00D03839">
      <w:pPr>
        <w:pStyle w:val="APAV7"/>
        <w:rPr>
          <w:b/>
        </w:rPr>
      </w:pPr>
    </w:p>
    <w:p w:rsidR="00D03839" w:rsidRDefault="00D03839" w:rsidP="00886188">
      <w:pPr>
        <w:pStyle w:val="APAV7"/>
        <w:jc w:val="center"/>
        <w:rPr>
          <w:b/>
        </w:rPr>
      </w:pPr>
    </w:p>
    <w:p w:rsidR="00D03839" w:rsidRPr="00886188" w:rsidRDefault="00D03839" w:rsidP="00D03839">
      <w:pPr>
        <w:pStyle w:val="APAV7"/>
        <w:rPr>
          <w:b/>
        </w:rPr>
      </w:pPr>
    </w:p>
    <w:p w:rsidR="00F74E13" w:rsidRDefault="000575FE" w:rsidP="00D03839">
      <w:pPr>
        <w:pStyle w:val="APAV7"/>
        <w:sectPr w:rsidR="00F74E13" w:rsidSect="00EB2495">
          <w:pgSz w:w="12240" w:h="15840" w:code="1"/>
          <w:pgMar w:top="1701" w:right="1701" w:bottom="1701" w:left="1985" w:header="709" w:footer="709" w:gutter="0"/>
          <w:pgNumType w:start="54"/>
          <w:cols w:space="708"/>
          <w:docGrid w:linePitch="360"/>
        </w:sectPr>
      </w:pPr>
      <w:r>
        <w:br w:type="page"/>
      </w:r>
    </w:p>
    <w:p w:rsidR="000575FE" w:rsidRDefault="00A75831" w:rsidP="00D03839">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9504" behindDoc="0" locked="0" layoutInCell="1" allowOverlap="1" wp14:anchorId="28D146FF" wp14:editId="7F9D6885">
                <wp:simplePos x="0" y="0"/>
                <wp:positionH relativeFrom="column">
                  <wp:posOffset>139700</wp:posOffset>
                </wp:positionH>
                <wp:positionV relativeFrom="paragraph">
                  <wp:posOffset>34290</wp:posOffset>
                </wp:positionV>
                <wp:extent cx="5095876" cy="7568565"/>
                <wp:effectExtent l="0" t="0" r="9525" b="0"/>
                <wp:wrapNone/>
                <wp:docPr id="32" name="Grupo 32"/>
                <wp:cNvGraphicFramePr/>
                <a:graphic xmlns:a="http://schemas.openxmlformats.org/drawingml/2006/main">
                  <a:graphicData uri="http://schemas.microsoft.com/office/word/2010/wordprocessingGroup">
                    <wpg:wgp>
                      <wpg:cNvGrpSpPr/>
                      <wpg:grpSpPr>
                        <a:xfrm>
                          <a:off x="0" y="0"/>
                          <a:ext cx="5095876" cy="7568565"/>
                          <a:chOff x="0" y="0"/>
                          <a:chExt cx="5629577" cy="7569046"/>
                        </a:xfrm>
                      </wpg:grpSpPr>
                      <wps:wsp>
                        <wps:cNvPr id="3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BDB0F5" id="Grupo 32" o:spid="_x0000_s1026" style="position:absolute;margin-left:11pt;margin-top:2.7pt;width:401.25pt;height:595.95pt;z-index:25166950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" fillcolor="#b4c6e7 [1300]" stroked="f" strokeweight="1.5pt">
                  <v:stroke joinstyle="miter"/>
                </v:roundrect>
              </v:group>
            </w:pict>
          </mc:Fallback>
        </mc:AlternateContent>
      </w: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0575FE" w:rsidRDefault="000575FE" w:rsidP="007A545D">
      <w:pPr>
        <w:pStyle w:val="Tituloseparador"/>
      </w:pPr>
      <w:r>
        <w:t>ANEXOS</w:t>
      </w:r>
    </w:p>
    <w:p w:rsidR="000575FE" w:rsidRDefault="000575FE" w:rsidP="000575FE">
      <w:pPr>
        <w:pStyle w:val="APAV7"/>
      </w:pPr>
    </w:p>
    <w:p w:rsidR="00F74E13" w:rsidRDefault="000575FE" w:rsidP="000575FE">
      <w:pPr>
        <w:pStyle w:val="APAV7"/>
        <w:sectPr w:rsidR="00F74E13" w:rsidSect="00FC2855">
          <w:headerReference w:type="default" r:id="rId28"/>
          <w:pgSz w:w="12240" w:h="15840" w:code="1"/>
          <w:pgMar w:top="1701" w:right="1701" w:bottom="1701" w:left="1985" w:header="709" w:footer="709" w:gutter="0"/>
          <w:pgNumType w:start="42"/>
          <w:cols w:space="708"/>
          <w:docGrid w:linePitch="360"/>
        </w:sectPr>
      </w:pPr>
      <w:r>
        <w:br w:type="page"/>
      </w:r>
    </w:p>
    <w:p w:rsidR="00CD5258" w:rsidRDefault="00CD5258" w:rsidP="00CD5258">
      <w:pPr>
        <w:pStyle w:val="TituloAnexos"/>
      </w:pPr>
      <w:bookmarkStart w:id="8" w:name="_Toc131375820"/>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A</w:t>
      </w:r>
      <w:r w:rsidR="0090700A">
        <w:rPr>
          <w:noProof/>
        </w:rPr>
        <w:fldChar w:fldCharType="end"/>
      </w:r>
      <w:r>
        <w:t>. ÁRBOL DE PROBLEMAS</w:t>
      </w:r>
      <w:bookmarkEnd w:id="8"/>
    </w:p>
    <w:p w:rsidR="00CD5258" w:rsidRDefault="003134F1" w:rsidP="00CD5258">
      <w:pPr>
        <w:pStyle w:val="APAV7"/>
        <w:jc w:val="center"/>
      </w:pPr>
      <w:r w:rsidRPr="00B47C9E">
        <w:object w:dxaOrig="13393"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46.25pt" o:ole="">
            <v:imagedata r:id="rId29" o:title=""/>
          </v:shape>
          <o:OLEObject Type="Embed" ProgID="Visio.Drawing.15" ShapeID="_x0000_i1025" DrawAspect="Content" ObjectID="_1741988572" r:id="rId30"/>
        </w:object>
      </w:r>
    </w:p>
    <w:p w:rsidR="00511C7D" w:rsidRPr="00886188" w:rsidRDefault="00511C7D" w:rsidP="00886188">
      <w:pPr>
        <w:pStyle w:val="APAV7"/>
        <w:jc w:val="center"/>
        <w:rPr>
          <w:b/>
        </w:rPr>
      </w:pPr>
    </w:p>
    <w:p w:rsidR="000575FE" w:rsidRDefault="000575FE" w:rsidP="000575FE">
      <w:pPr>
        <w:pStyle w:val="APAV7"/>
      </w:pPr>
    </w:p>
    <w:p w:rsidR="000575FE" w:rsidRDefault="000575FE" w:rsidP="000575FE">
      <w:pPr>
        <w:pStyle w:val="APAV7"/>
      </w:pPr>
      <w:r>
        <w:br w:type="page"/>
      </w:r>
    </w:p>
    <w:p w:rsidR="00CD5258" w:rsidRDefault="00CD5258" w:rsidP="00CD5258">
      <w:pPr>
        <w:pStyle w:val="TituloAnexos"/>
      </w:pPr>
      <w:bookmarkStart w:id="9" w:name="_Toc131375821"/>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B</w:t>
      </w:r>
      <w:r w:rsidR="0090700A">
        <w:rPr>
          <w:noProof/>
        </w:rPr>
        <w:fldChar w:fldCharType="end"/>
      </w:r>
      <w:r>
        <w:t>. REFERENCIAS DEL TEMA</w:t>
      </w:r>
      <w:bookmarkEnd w:id="9"/>
    </w:p>
    <w:p w:rsidR="003134F1" w:rsidRPr="003134F1" w:rsidRDefault="003134F1" w:rsidP="003134F1">
      <w:pPr>
        <w:pStyle w:val="APAV7"/>
      </w:pPr>
      <w:r w:rsidRPr="003134F1">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rsidRPr="003134F1">
        <w:t>documento.Para</w:t>
      </w:r>
      <w:proofErr w:type="spellEnd"/>
      <w:proofErr w:type="gramEnd"/>
      <w:r w:rsidRPr="003134F1">
        <w:t xml:space="preserve"> otorgar a su documento un aspecto profesional, Word proporciona encabezados, pies de página, páginas de portada y diseños de cuadro de texto que se complementan entre sí. Por ejemplo, puede agregar una portada coincidente, el encabezado y la barra lateral.</w:t>
      </w:r>
    </w:p>
    <w:p w:rsidR="003134F1" w:rsidRPr="003134F1" w:rsidRDefault="003134F1" w:rsidP="003134F1">
      <w:pPr>
        <w:pStyle w:val="APAV7"/>
      </w:pPr>
      <w:r w:rsidRPr="003134F1">
        <w:t xml:space="preserve">Haga clic en Insertar y elija los elementos que desee de las distintas </w:t>
      </w:r>
      <w:proofErr w:type="spellStart"/>
      <w:proofErr w:type="gramStart"/>
      <w:r w:rsidRPr="003134F1">
        <w:t>galerías.Los</w:t>
      </w:r>
      <w:proofErr w:type="spellEnd"/>
      <w:proofErr w:type="gramEnd"/>
      <w:r w:rsidRPr="003134F1">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w:t>
      </w:r>
    </w:p>
    <w:p w:rsidR="00511C7D" w:rsidRPr="003134F1" w:rsidRDefault="003134F1" w:rsidP="003134F1">
      <w:pPr>
        <w:pStyle w:val="APAV7"/>
      </w:pPr>
      <w:r w:rsidRPr="003134F1">
        <w:t xml:space="preserve">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rsidRPr="003134F1">
        <w:t>más.La</w:t>
      </w:r>
      <w:proofErr w:type="spellEnd"/>
      <w:proofErr w:type="gramEnd"/>
      <w:r w:rsidRPr="003134F1">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3134F1" w:rsidRPr="00886188" w:rsidRDefault="003134F1" w:rsidP="003134F1">
      <w:pPr>
        <w:pStyle w:val="APAV7"/>
        <w:rPr>
          <w:b/>
        </w:rPr>
      </w:pPr>
    </w:p>
    <w:p w:rsidR="000575FE" w:rsidRDefault="000575FE" w:rsidP="000575FE">
      <w:pPr>
        <w:pStyle w:val="APAV7"/>
      </w:pPr>
      <w:r>
        <w:br w:type="page"/>
      </w:r>
    </w:p>
    <w:p w:rsidR="00CD5258" w:rsidRDefault="00CD5258" w:rsidP="00CD5258">
      <w:pPr>
        <w:pStyle w:val="TituloAnexos"/>
      </w:pPr>
      <w:bookmarkStart w:id="10" w:name="_Toc131375822"/>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C</w:t>
      </w:r>
      <w:r w:rsidR="0090700A">
        <w:rPr>
          <w:noProof/>
        </w:rPr>
        <w:fldChar w:fldCharType="end"/>
      </w:r>
      <w:r>
        <w:t>. AVALES</w:t>
      </w:r>
      <w:bookmarkEnd w:id="10"/>
    </w:p>
    <w:p w:rsidR="00511C7D" w:rsidRDefault="00CD5258" w:rsidP="00886188">
      <w:pPr>
        <w:pStyle w:val="APAV7"/>
        <w:jc w:val="center"/>
        <w:rPr>
          <w:b/>
        </w:rPr>
      </w:pPr>
      <w:r w:rsidRPr="00CD5258">
        <w:rPr>
          <w:b/>
          <w:noProof/>
        </w:rPr>
        <w:drawing>
          <wp:inline distT="0" distB="0" distL="0" distR="0" wp14:anchorId="42530537" wp14:editId="40B407DD">
            <wp:extent cx="4785011" cy="617283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93585" cy="6183895"/>
                    </a:xfrm>
                    <a:prstGeom prst="rect">
                      <a:avLst/>
                    </a:prstGeom>
                  </pic:spPr>
                </pic:pic>
              </a:graphicData>
            </a:graphic>
          </wp:inline>
        </w:drawing>
      </w:r>
    </w:p>
    <w:p w:rsidR="00511C7D" w:rsidRPr="00886188" w:rsidRDefault="00511C7D" w:rsidP="00886188">
      <w:pPr>
        <w:pStyle w:val="APAV7"/>
        <w:jc w:val="center"/>
        <w:rPr>
          <w:b/>
        </w:rPr>
      </w:pPr>
    </w:p>
    <w:p w:rsidR="000575FE" w:rsidRDefault="000575FE" w:rsidP="000575FE">
      <w:pPr>
        <w:pStyle w:val="APAV7"/>
      </w:pPr>
    </w:p>
    <w:p w:rsidR="000575FE" w:rsidRPr="00FC0541" w:rsidRDefault="000575FE" w:rsidP="00FC0541">
      <w:pPr>
        <w:pStyle w:val="APAV7"/>
      </w:pPr>
    </w:p>
    <w:sectPr w:rsidR="000575FE" w:rsidRPr="00FC0541" w:rsidSect="00F74E13">
      <w:headerReference w:type="default" r:id="rId32"/>
      <w:pgSz w:w="12240" w:h="15840" w:code="1"/>
      <w:pgMar w:top="1701" w:right="1701" w:bottom="1701" w:left="1985" w:header="709" w:footer="709" w:gutter="0"/>
      <w:pgNumType w:start="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4EC2" w:rsidRDefault="00BC4EC2" w:rsidP="00DC0CE1">
      <w:pPr>
        <w:spacing w:after="0" w:line="240" w:lineRule="auto"/>
      </w:pPr>
      <w:r>
        <w:separator/>
      </w:r>
    </w:p>
  </w:endnote>
  <w:endnote w:type="continuationSeparator" w:id="0">
    <w:p w:rsidR="00BC4EC2" w:rsidRDefault="00BC4EC2" w:rsidP="00DC0C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4EC2" w:rsidRDefault="00BC4EC2" w:rsidP="00DC0CE1">
      <w:pPr>
        <w:spacing w:after="0" w:line="240" w:lineRule="auto"/>
      </w:pPr>
      <w:r>
        <w:separator/>
      </w:r>
    </w:p>
  </w:footnote>
  <w:footnote w:type="continuationSeparator" w:id="0">
    <w:p w:rsidR="00BC4EC2" w:rsidRDefault="00BC4EC2" w:rsidP="00DC0C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82852"/>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7047907"/>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720317"/>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6696781"/>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BC4EC2">
    <w:pPr>
      <w:pStyle w:val="Encabezado"/>
      <w:jc w:val="right"/>
    </w:pPr>
    <w:sdt>
      <w:sdtPr>
        <w:id w:val="-1120147917"/>
        <w:docPartObj>
          <w:docPartGallery w:val="Page Numbers (Top of Page)"/>
          <w:docPartUnique/>
        </w:docPartObj>
      </w:sdtPr>
      <w:sdtEndPr/>
      <w:sdtContent>
        <w:r w:rsidR="00510CB0">
          <w:fldChar w:fldCharType="begin"/>
        </w:r>
        <w:r w:rsidR="00510CB0">
          <w:instrText>PAGE   \* MERGEFORMAT</w:instrText>
        </w:r>
        <w:r w:rsidR="00510CB0">
          <w:fldChar w:fldCharType="separate"/>
        </w:r>
        <w:r w:rsidR="00510CB0">
          <w:rPr>
            <w:lang w:val="es-ES"/>
          </w:rPr>
          <w:t>2</w:t>
        </w:r>
        <w:r w:rsidR="00510CB0">
          <w:fldChar w:fldCharType="end"/>
        </w:r>
      </w:sdtContent>
    </w:sdt>
  </w:p>
  <w:p w:rsidR="00510CB0" w:rsidRDefault="00510CB0">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3477564"/>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3977654"/>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236449"/>
      <w:docPartObj>
        <w:docPartGallery w:val="Page Numbers (Top of Page)"/>
        <w:docPartUnique/>
      </w:docPartObj>
    </w:sdtPr>
    <w:sdtEnd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174A"/>
    <w:multiLevelType w:val="hybridMultilevel"/>
    <w:tmpl w:val="424EF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87D9D"/>
    <w:multiLevelType w:val="hybridMultilevel"/>
    <w:tmpl w:val="6F40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9F3F85"/>
    <w:multiLevelType w:val="multilevel"/>
    <w:tmpl w:val="DB90B3F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 w15:restartNumberingAfterBreak="0">
    <w:nsid w:val="62465959"/>
    <w:multiLevelType w:val="hybridMultilevel"/>
    <w:tmpl w:val="FEDC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E2103B"/>
    <w:multiLevelType w:val="hybridMultilevel"/>
    <w:tmpl w:val="A280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F678BC"/>
    <w:multiLevelType w:val="hybridMultilevel"/>
    <w:tmpl w:val="3190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0E2D42"/>
    <w:multiLevelType w:val="hybridMultilevel"/>
    <w:tmpl w:val="04D4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3"/>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806"/>
    <w:rsid w:val="00010CEA"/>
    <w:rsid w:val="000575FE"/>
    <w:rsid w:val="000822F1"/>
    <w:rsid w:val="000978A7"/>
    <w:rsid w:val="000F6F1E"/>
    <w:rsid w:val="00133A20"/>
    <w:rsid w:val="00153C4B"/>
    <w:rsid w:val="00155867"/>
    <w:rsid w:val="00172F22"/>
    <w:rsid w:val="00176E30"/>
    <w:rsid w:val="00182DC7"/>
    <w:rsid w:val="002035E0"/>
    <w:rsid w:val="002554B4"/>
    <w:rsid w:val="002956A4"/>
    <w:rsid w:val="002A4953"/>
    <w:rsid w:val="003073DD"/>
    <w:rsid w:val="003134F1"/>
    <w:rsid w:val="00337806"/>
    <w:rsid w:val="003907C5"/>
    <w:rsid w:val="003B1FE0"/>
    <w:rsid w:val="003E66B2"/>
    <w:rsid w:val="004201A9"/>
    <w:rsid w:val="00431BED"/>
    <w:rsid w:val="004A26BF"/>
    <w:rsid w:val="004A59D8"/>
    <w:rsid w:val="004F40E7"/>
    <w:rsid w:val="00510CB0"/>
    <w:rsid w:val="00511613"/>
    <w:rsid w:val="00511C7D"/>
    <w:rsid w:val="00541036"/>
    <w:rsid w:val="00556B8E"/>
    <w:rsid w:val="00575166"/>
    <w:rsid w:val="00595648"/>
    <w:rsid w:val="005B52FB"/>
    <w:rsid w:val="00663B22"/>
    <w:rsid w:val="00672DDF"/>
    <w:rsid w:val="0068324F"/>
    <w:rsid w:val="006B121D"/>
    <w:rsid w:val="006F0D79"/>
    <w:rsid w:val="006F6A98"/>
    <w:rsid w:val="006F749B"/>
    <w:rsid w:val="00711B8B"/>
    <w:rsid w:val="00735967"/>
    <w:rsid w:val="007404BF"/>
    <w:rsid w:val="00783A52"/>
    <w:rsid w:val="00787287"/>
    <w:rsid w:val="007A545D"/>
    <w:rsid w:val="008004EA"/>
    <w:rsid w:val="008831AA"/>
    <w:rsid w:val="00886188"/>
    <w:rsid w:val="008B6363"/>
    <w:rsid w:val="0090700A"/>
    <w:rsid w:val="00910F3C"/>
    <w:rsid w:val="00930E7D"/>
    <w:rsid w:val="00960FBD"/>
    <w:rsid w:val="00974C88"/>
    <w:rsid w:val="009C09B8"/>
    <w:rsid w:val="009C5703"/>
    <w:rsid w:val="009F5DAA"/>
    <w:rsid w:val="00A113DC"/>
    <w:rsid w:val="00A55382"/>
    <w:rsid w:val="00A75831"/>
    <w:rsid w:val="00A952B9"/>
    <w:rsid w:val="00B550A6"/>
    <w:rsid w:val="00B555A7"/>
    <w:rsid w:val="00B63AB4"/>
    <w:rsid w:val="00BC4EC2"/>
    <w:rsid w:val="00BD68C1"/>
    <w:rsid w:val="00BF4143"/>
    <w:rsid w:val="00C13D09"/>
    <w:rsid w:val="00CB18C8"/>
    <w:rsid w:val="00CD5258"/>
    <w:rsid w:val="00D03839"/>
    <w:rsid w:val="00D1177D"/>
    <w:rsid w:val="00DC0CE1"/>
    <w:rsid w:val="00DF3222"/>
    <w:rsid w:val="00DF5A69"/>
    <w:rsid w:val="00E13F33"/>
    <w:rsid w:val="00E301DB"/>
    <w:rsid w:val="00E44F3C"/>
    <w:rsid w:val="00E5500A"/>
    <w:rsid w:val="00E73FCD"/>
    <w:rsid w:val="00E800AD"/>
    <w:rsid w:val="00EB2495"/>
    <w:rsid w:val="00EB7789"/>
    <w:rsid w:val="00EC54C3"/>
    <w:rsid w:val="00F42D42"/>
    <w:rsid w:val="00F54C10"/>
    <w:rsid w:val="00F61822"/>
    <w:rsid w:val="00F74E13"/>
    <w:rsid w:val="00F90E12"/>
    <w:rsid w:val="00FA10D6"/>
    <w:rsid w:val="00FC0541"/>
    <w:rsid w:val="00FC285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786313"/>
  <w15:chartTrackingRefBased/>
  <w15:docId w15:val="{85C1759E-5DB1-4C24-8C7F-B0AB5081D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s-B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aliases w:val="Título 1 APAV7"/>
    <w:basedOn w:val="Normal"/>
    <w:next w:val="Normal"/>
    <w:link w:val="Ttulo1Car"/>
    <w:uiPriority w:val="9"/>
    <w:qFormat/>
    <w:rsid w:val="00133A20"/>
    <w:pPr>
      <w:keepNext/>
      <w:keepLines/>
      <w:numPr>
        <w:numId w:val="1"/>
      </w:numPr>
      <w:spacing w:after="120" w:line="360" w:lineRule="auto"/>
      <w:jc w:val="center"/>
      <w:outlineLvl w:val="0"/>
    </w:pPr>
    <w:rPr>
      <w:rFonts w:eastAsiaTheme="majorEastAsia" w:cstheme="majorBidi"/>
      <w:b/>
      <w:color w:val="000000" w:themeColor="text1"/>
      <w:szCs w:val="32"/>
    </w:rPr>
  </w:style>
  <w:style w:type="paragraph" w:styleId="Ttulo2">
    <w:name w:val="heading 2"/>
    <w:aliases w:val="Título 2 APAV7"/>
    <w:basedOn w:val="Normal"/>
    <w:next w:val="Normal"/>
    <w:link w:val="Ttulo2Car"/>
    <w:uiPriority w:val="9"/>
    <w:unhideWhenUsed/>
    <w:qFormat/>
    <w:rsid w:val="00133A20"/>
    <w:pPr>
      <w:keepNext/>
      <w:keepLines/>
      <w:numPr>
        <w:ilvl w:val="1"/>
        <w:numId w:val="1"/>
      </w:numPr>
      <w:spacing w:after="120" w:line="360" w:lineRule="auto"/>
      <w:outlineLvl w:val="1"/>
    </w:pPr>
    <w:rPr>
      <w:rFonts w:eastAsiaTheme="majorEastAsia" w:cstheme="majorBidi"/>
      <w:b/>
      <w:color w:val="000000" w:themeColor="text1"/>
      <w:szCs w:val="26"/>
    </w:rPr>
  </w:style>
  <w:style w:type="paragraph" w:styleId="Ttulo3">
    <w:name w:val="heading 3"/>
    <w:aliases w:val="Título 3 APAV7"/>
    <w:basedOn w:val="Normal"/>
    <w:next w:val="Normal"/>
    <w:link w:val="Ttulo3Car"/>
    <w:uiPriority w:val="9"/>
    <w:unhideWhenUsed/>
    <w:qFormat/>
    <w:rsid w:val="006F6A98"/>
    <w:pPr>
      <w:keepNext/>
      <w:keepLines/>
      <w:numPr>
        <w:ilvl w:val="2"/>
        <w:numId w:val="1"/>
      </w:numPr>
      <w:spacing w:after="120"/>
      <w:outlineLvl w:val="2"/>
    </w:pPr>
    <w:rPr>
      <w:rFonts w:eastAsiaTheme="majorEastAsia" w:cstheme="majorBidi"/>
      <w:b/>
      <w:i/>
      <w:color w:val="000000" w:themeColor="text1"/>
      <w:szCs w:val="24"/>
    </w:rPr>
  </w:style>
  <w:style w:type="paragraph" w:styleId="Ttulo4">
    <w:name w:val="heading 4"/>
    <w:aliases w:val="Título 4 APAV7"/>
    <w:basedOn w:val="Normal"/>
    <w:next w:val="Normal"/>
    <w:link w:val="Ttulo4Car"/>
    <w:uiPriority w:val="9"/>
    <w:unhideWhenUsed/>
    <w:qFormat/>
    <w:rsid w:val="00E73FCD"/>
    <w:pPr>
      <w:keepNext/>
      <w:keepLines/>
      <w:numPr>
        <w:ilvl w:val="3"/>
        <w:numId w:val="1"/>
      </w:numPr>
      <w:spacing w:after="120"/>
      <w:outlineLvl w:val="3"/>
    </w:pPr>
    <w:rPr>
      <w:rFonts w:eastAsiaTheme="majorEastAsia" w:cstheme="majorBidi"/>
      <w:b/>
      <w:iCs/>
      <w:color w:val="000000" w:themeColor="text1"/>
    </w:rPr>
  </w:style>
  <w:style w:type="paragraph" w:styleId="Ttulo5">
    <w:name w:val="heading 5"/>
    <w:basedOn w:val="Normal"/>
    <w:next w:val="Normal"/>
    <w:link w:val="Ttulo5Car"/>
    <w:uiPriority w:val="9"/>
    <w:semiHidden/>
    <w:unhideWhenUsed/>
    <w:qFormat/>
    <w:rsid w:val="00D0383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D0383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D0383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D0383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0383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PAV7">
    <w:name w:val="APA V7"/>
    <w:basedOn w:val="Normal"/>
    <w:link w:val="APAV7Car"/>
    <w:qFormat/>
    <w:rsid w:val="00E13F33"/>
    <w:pPr>
      <w:keepNext/>
      <w:keepLines/>
      <w:spacing w:after="120" w:line="360" w:lineRule="auto"/>
      <w:jc w:val="both"/>
    </w:pPr>
    <w:rPr>
      <w:color w:val="000000" w:themeColor="text1"/>
    </w:rPr>
  </w:style>
  <w:style w:type="paragraph" w:styleId="Encabezado">
    <w:name w:val="header"/>
    <w:basedOn w:val="Normal"/>
    <w:link w:val="EncabezadoCar"/>
    <w:uiPriority w:val="99"/>
    <w:unhideWhenUsed/>
    <w:rsid w:val="00DC0CE1"/>
    <w:pPr>
      <w:tabs>
        <w:tab w:val="center" w:pos="4419"/>
        <w:tab w:val="right" w:pos="8838"/>
      </w:tabs>
      <w:spacing w:after="0" w:line="240" w:lineRule="auto"/>
    </w:pPr>
  </w:style>
  <w:style w:type="character" w:customStyle="1" w:styleId="APAV7Car">
    <w:name w:val="APA V7 Car"/>
    <w:basedOn w:val="Fuentedeprrafopredeter"/>
    <w:link w:val="APAV7"/>
    <w:rsid w:val="00E13F33"/>
    <w:rPr>
      <w:color w:val="000000" w:themeColor="text1"/>
    </w:rPr>
  </w:style>
  <w:style w:type="character" w:customStyle="1" w:styleId="EncabezadoCar">
    <w:name w:val="Encabezado Car"/>
    <w:basedOn w:val="Fuentedeprrafopredeter"/>
    <w:link w:val="Encabezado"/>
    <w:uiPriority w:val="99"/>
    <w:rsid w:val="00DC0CE1"/>
  </w:style>
  <w:style w:type="paragraph" w:styleId="Piedepgina">
    <w:name w:val="footer"/>
    <w:basedOn w:val="Normal"/>
    <w:link w:val="PiedepginaCar"/>
    <w:uiPriority w:val="99"/>
    <w:unhideWhenUsed/>
    <w:rsid w:val="00DC0CE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0CE1"/>
  </w:style>
  <w:style w:type="paragraph" w:styleId="Ttulo">
    <w:name w:val="Title"/>
    <w:basedOn w:val="Normal"/>
    <w:next w:val="Normal"/>
    <w:link w:val="TtuloCar"/>
    <w:uiPriority w:val="10"/>
    <w:qFormat/>
    <w:rsid w:val="001558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55867"/>
    <w:rPr>
      <w:rFonts w:asciiTheme="majorHAnsi" w:eastAsiaTheme="majorEastAsia" w:hAnsiTheme="majorHAnsi" w:cstheme="majorBidi"/>
      <w:spacing w:val="-10"/>
      <w:kern w:val="28"/>
      <w:sz w:val="56"/>
      <w:szCs w:val="56"/>
    </w:rPr>
  </w:style>
  <w:style w:type="paragraph" w:customStyle="1" w:styleId="Tituloseparador">
    <w:name w:val="Titulo separador"/>
    <w:basedOn w:val="APAV7"/>
    <w:link w:val="TituloseparadorCar"/>
    <w:qFormat/>
    <w:rsid w:val="00B550A6"/>
    <w:pPr>
      <w:jc w:val="center"/>
    </w:pPr>
    <w:rPr>
      <w:b/>
      <w:sz w:val="52"/>
    </w:rPr>
  </w:style>
  <w:style w:type="paragraph" w:customStyle="1" w:styleId="resumen">
    <w:name w:val="resumen"/>
    <w:basedOn w:val="APAV7"/>
    <w:link w:val="resumenCar"/>
    <w:qFormat/>
    <w:rsid w:val="00663B22"/>
  </w:style>
  <w:style w:type="character" w:customStyle="1" w:styleId="TituloseparadorCar">
    <w:name w:val="Titulo separador Car"/>
    <w:basedOn w:val="APAV7Car"/>
    <w:link w:val="Tituloseparador"/>
    <w:rsid w:val="00B550A6"/>
    <w:rPr>
      <w:b/>
      <w:color w:val="000000" w:themeColor="text1"/>
      <w:sz w:val="52"/>
    </w:rPr>
  </w:style>
  <w:style w:type="character" w:customStyle="1" w:styleId="Ttulo1Car">
    <w:name w:val="Título 1 Car"/>
    <w:aliases w:val="Título 1 APAV7 Car"/>
    <w:basedOn w:val="Fuentedeprrafopredeter"/>
    <w:link w:val="Ttulo1"/>
    <w:uiPriority w:val="9"/>
    <w:rsid w:val="00133A20"/>
    <w:rPr>
      <w:rFonts w:eastAsiaTheme="majorEastAsia" w:cstheme="majorBidi"/>
      <w:b/>
      <w:color w:val="000000" w:themeColor="text1"/>
      <w:szCs w:val="32"/>
    </w:rPr>
  </w:style>
  <w:style w:type="character" w:customStyle="1" w:styleId="resumenCar">
    <w:name w:val="resumen Car"/>
    <w:basedOn w:val="APAV7Car"/>
    <w:link w:val="resumen"/>
    <w:rsid w:val="00663B22"/>
    <w:rPr>
      <w:color w:val="000000" w:themeColor="text1"/>
    </w:rPr>
  </w:style>
  <w:style w:type="character" w:customStyle="1" w:styleId="Ttulo2Car">
    <w:name w:val="Título 2 Car"/>
    <w:aliases w:val="Título 2 APAV7 Car"/>
    <w:basedOn w:val="Fuentedeprrafopredeter"/>
    <w:link w:val="Ttulo2"/>
    <w:uiPriority w:val="9"/>
    <w:rsid w:val="00133A20"/>
    <w:rPr>
      <w:rFonts w:eastAsiaTheme="majorEastAsia" w:cstheme="majorBidi"/>
      <w:b/>
      <w:color w:val="000000" w:themeColor="text1"/>
      <w:szCs w:val="26"/>
    </w:rPr>
  </w:style>
  <w:style w:type="character" w:customStyle="1" w:styleId="Ttulo3Car">
    <w:name w:val="Título 3 Car"/>
    <w:aliases w:val="Título 3 APAV7 Car"/>
    <w:basedOn w:val="Fuentedeprrafopredeter"/>
    <w:link w:val="Ttulo3"/>
    <w:uiPriority w:val="9"/>
    <w:rsid w:val="006F6A98"/>
    <w:rPr>
      <w:rFonts w:eastAsiaTheme="majorEastAsia" w:cstheme="majorBidi"/>
      <w:b/>
      <w:i/>
      <w:color w:val="000000" w:themeColor="text1"/>
      <w:szCs w:val="24"/>
    </w:rPr>
  </w:style>
  <w:style w:type="character" w:customStyle="1" w:styleId="Ttulo4Car">
    <w:name w:val="Título 4 Car"/>
    <w:aliases w:val="Título 4 APAV7 Car"/>
    <w:basedOn w:val="Fuentedeprrafopredeter"/>
    <w:link w:val="Ttulo4"/>
    <w:uiPriority w:val="9"/>
    <w:rsid w:val="00E73FCD"/>
    <w:rPr>
      <w:rFonts w:eastAsiaTheme="majorEastAsia" w:cstheme="majorBidi"/>
      <w:b/>
      <w:iCs/>
      <w:color w:val="000000" w:themeColor="text1"/>
    </w:rPr>
  </w:style>
  <w:style w:type="character" w:customStyle="1" w:styleId="Ttulo5Car">
    <w:name w:val="Título 5 Car"/>
    <w:basedOn w:val="Fuentedeprrafopredeter"/>
    <w:link w:val="Ttulo5"/>
    <w:uiPriority w:val="9"/>
    <w:semiHidden/>
    <w:rsid w:val="00D03839"/>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semiHidden/>
    <w:rsid w:val="00D03839"/>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D03839"/>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D03839"/>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03839"/>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2035E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styleId="TDC1">
    <w:name w:val="toc 1"/>
    <w:basedOn w:val="Normal"/>
    <w:next w:val="Normal"/>
    <w:autoRedefine/>
    <w:uiPriority w:val="39"/>
    <w:unhideWhenUsed/>
    <w:rsid w:val="002035E0"/>
    <w:pPr>
      <w:spacing w:after="100"/>
    </w:pPr>
  </w:style>
  <w:style w:type="paragraph" w:styleId="TDC2">
    <w:name w:val="toc 2"/>
    <w:basedOn w:val="Normal"/>
    <w:next w:val="Normal"/>
    <w:autoRedefine/>
    <w:uiPriority w:val="39"/>
    <w:unhideWhenUsed/>
    <w:rsid w:val="002035E0"/>
    <w:pPr>
      <w:spacing w:after="100"/>
      <w:ind w:left="240"/>
    </w:pPr>
  </w:style>
  <w:style w:type="paragraph" w:styleId="TDC3">
    <w:name w:val="toc 3"/>
    <w:basedOn w:val="Normal"/>
    <w:next w:val="Normal"/>
    <w:autoRedefine/>
    <w:uiPriority w:val="39"/>
    <w:unhideWhenUsed/>
    <w:rsid w:val="002035E0"/>
    <w:pPr>
      <w:spacing w:after="100"/>
      <w:ind w:left="480"/>
    </w:pPr>
  </w:style>
  <w:style w:type="character" w:styleId="Hipervnculo">
    <w:name w:val="Hyperlink"/>
    <w:basedOn w:val="Fuentedeprrafopredeter"/>
    <w:uiPriority w:val="99"/>
    <w:unhideWhenUsed/>
    <w:rsid w:val="002035E0"/>
    <w:rPr>
      <w:color w:val="0563C1" w:themeColor="hyperlink"/>
      <w:u w:val="single"/>
    </w:rPr>
  </w:style>
  <w:style w:type="character" w:styleId="Mencinsinresolver">
    <w:name w:val="Unresolved Mention"/>
    <w:basedOn w:val="Fuentedeprrafopredeter"/>
    <w:uiPriority w:val="99"/>
    <w:semiHidden/>
    <w:unhideWhenUsed/>
    <w:rsid w:val="00541036"/>
    <w:rPr>
      <w:color w:val="605E5C"/>
      <w:shd w:val="clear" w:color="auto" w:fill="E1DFDD"/>
    </w:rPr>
  </w:style>
  <w:style w:type="paragraph" w:styleId="Descripcin">
    <w:name w:val="caption"/>
    <w:basedOn w:val="Normal"/>
    <w:next w:val="Normal"/>
    <w:link w:val="DescripcinCar"/>
    <w:uiPriority w:val="35"/>
    <w:unhideWhenUsed/>
    <w:qFormat/>
    <w:rsid w:val="00541036"/>
    <w:pPr>
      <w:spacing w:after="200" w:line="240" w:lineRule="auto"/>
    </w:pPr>
    <w:rPr>
      <w:i/>
      <w:iCs/>
      <w:color w:val="44546A" w:themeColor="text2"/>
      <w:sz w:val="18"/>
      <w:szCs w:val="18"/>
    </w:rPr>
  </w:style>
  <w:style w:type="paragraph" w:customStyle="1" w:styleId="TitulosFigurasyTablas">
    <w:name w:val="Titulos Figuras y Tablas"/>
    <w:basedOn w:val="Descripcin"/>
    <w:link w:val="TitulosFigurasyTablasCar"/>
    <w:qFormat/>
    <w:rsid w:val="00595648"/>
    <w:pPr>
      <w:keepNext/>
      <w:keepLines/>
      <w:spacing w:after="120"/>
    </w:pPr>
    <w:rPr>
      <w:color w:val="000000" w:themeColor="text1"/>
      <w:sz w:val="22"/>
    </w:rPr>
  </w:style>
  <w:style w:type="table" w:styleId="Tablaconcuadrcula">
    <w:name w:val="Table Grid"/>
    <w:basedOn w:val="Tablanormal"/>
    <w:uiPriority w:val="39"/>
    <w:rsid w:val="006F7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basedOn w:val="Fuentedeprrafopredeter"/>
    <w:link w:val="Descripcin"/>
    <w:uiPriority w:val="35"/>
    <w:rsid w:val="00910F3C"/>
    <w:rPr>
      <w:i/>
      <w:iCs/>
      <w:color w:val="44546A" w:themeColor="text2"/>
      <w:sz w:val="18"/>
      <w:szCs w:val="18"/>
    </w:rPr>
  </w:style>
  <w:style w:type="character" w:customStyle="1" w:styleId="TitulosFigurasyTablasCar">
    <w:name w:val="Titulos Figuras y Tablas Car"/>
    <w:basedOn w:val="DescripcinCar"/>
    <w:link w:val="TitulosFigurasyTablas"/>
    <w:rsid w:val="00595648"/>
    <w:rPr>
      <w:i/>
      <w:iCs/>
      <w:color w:val="000000" w:themeColor="text1"/>
      <w:sz w:val="22"/>
      <w:szCs w:val="18"/>
    </w:rPr>
  </w:style>
  <w:style w:type="table" w:customStyle="1" w:styleId="TablasAPAV7">
    <w:name w:val="TablasAPAV7"/>
    <w:basedOn w:val="Tablanormal"/>
    <w:uiPriority w:val="99"/>
    <w:rsid w:val="00431BED"/>
    <w:pPr>
      <w:spacing w:after="0" w:line="240" w:lineRule="auto"/>
    </w:pPr>
    <w:rPr>
      <w:sz w:val="20"/>
    </w:rPr>
    <w:tblPr>
      <w:tblBorders>
        <w:top w:val="single" w:sz="4" w:space="0" w:color="000000" w:themeColor="text1"/>
        <w:bottom w:val="single" w:sz="4" w:space="0" w:color="000000" w:themeColor="text1"/>
        <w:insideH w:val="single" w:sz="4" w:space="0" w:color="000000" w:themeColor="text1"/>
      </w:tblBorders>
    </w:tblPr>
    <w:tcPr>
      <w:shd w:val="clear" w:color="auto" w:fill="auto"/>
    </w:tcPr>
  </w:style>
  <w:style w:type="table" w:styleId="Tablanormal2">
    <w:name w:val="Plain Table 2"/>
    <w:aliases w:val="Tabla normal 2 APAv7"/>
    <w:basedOn w:val="Tablanormal"/>
    <w:uiPriority w:val="42"/>
    <w:rsid w:val="003073D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cPr>
      <w:vAlign w:val="center"/>
    </w:tc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concuadrcula4-nfasis1">
    <w:name w:val="Grid Table 4 Accent 1"/>
    <w:basedOn w:val="Tablanormal"/>
    <w:uiPriority w:val="49"/>
    <w:rsid w:val="0059564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ituloAnexos">
    <w:name w:val="Titulo Anexos"/>
    <w:basedOn w:val="Descripcin"/>
    <w:link w:val="TituloAnexosCar"/>
    <w:qFormat/>
    <w:rsid w:val="00CD5258"/>
    <w:pPr>
      <w:keepNext/>
      <w:spacing w:after="240"/>
      <w:jc w:val="center"/>
    </w:pPr>
    <w:rPr>
      <w:b/>
      <w:i w:val="0"/>
      <w:color w:val="000000" w:themeColor="text1"/>
      <w:sz w:val="24"/>
    </w:rPr>
  </w:style>
  <w:style w:type="paragraph" w:styleId="Tabladeilustraciones">
    <w:name w:val="table of figures"/>
    <w:basedOn w:val="Normal"/>
    <w:next w:val="Normal"/>
    <w:uiPriority w:val="99"/>
    <w:unhideWhenUsed/>
    <w:rsid w:val="00FA10D6"/>
    <w:pPr>
      <w:spacing w:after="0"/>
    </w:pPr>
  </w:style>
  <w:style w:type="paragraph" w:styleId="Textodeglobo">
    <w:name w:val="Balloon Text"/>
    <w:basedOn w:val="Normal"/>
    <w:link w:val="TextodegloboCar"/>
    <w:uiPriority w:val="99"/>
    <w:semiHidden/>
    <w:unhideWhenUsed/>
    <w:rsid w:val="003073DD"/>
    <w:pPr>
      <w:spacing w:after="0" w:line="240" w:lineRule="auto"/>
    </w:pPr>
    <w:rPr>
      <w:rFonts w:ascii="Segoe UI" w:hAnsi="Segoe UI" w:cs="Segoe UI"/>
      <w:sz w:val="18"/>
      <w:szCs w:val="18"/>
    </w:rPr>
  </w:style>
  <w:style w:type="character" w:customStyle="1" w:styleId="TituloAnexosCar">
    <w:name w:val="Titulo Anexos Car"/>
    <w:basedOn w:val="DescripcinCar"/>
    <w:link w:val="TituloAnexos"/>
    <w:rsid w:val="00CD5258"/>
    <w:rPr>
      <w:b/>
      <w:i w:val="0"/>
      <w:iCs/>
      <w:color w:val="000000" w:themeColor="text1"/>
      <w:sz w:val="18"/>
      <w:szCs w:val="18"/>
    </w:rPr>
  </w:style>
  <w:style w:type="character" w:customStyle="1" w:styleId="TextodegloboCar">
    <w:name w:val="Texto de globo Car"/>
    <w:basedOn w:val="Fuentedeprrafopredeter"/>
    <w:link w:val="Textodeglobo"/>
    <w:uiPriority w:val="99"/>
    <w:semiHidden/>
    <w:rsid w:val="003073DD"/>
    <w:rPr>
      <w:rFonts w:ascii="Segoe UI" w:hAnsi="Segoe UI" w:cs="Segoe UI"/>
      <w:sz w:val="18"/>
      <w:szCs w:val="18"/>
    </w:rPr>
  </w:style>
  <w:style w:type="paragraph" w:styleId="Bibliografa">
    <w:name w:val="Bibliography"/>
    <w:basedOn w:val="Normal"/>
    <w:next w:val="Normal"/>
    <w:uiPriority w:val="37"/>
    <w:unhideWhenUsed/>
    <w:rsid w:val="00F90E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51356">
      <w:bodyDiv w:val="1"/>
      <w:marLeft w:val="0"/>
      <w:marRight w:val="0"/>
      <w:marTop w:val="0"/>
      <w:marBottom w:val="0"/>
      <w:divBdr>
        <w:top w:val="none" w:sz="0" w:space="0" w:color="auto"/>
        <w:left w:val="none" w:sz="0" w:space="0" w:color="auto"/>
        <w:bottom w:val="none" w:sz="0" w:space="0" w:color="auto"/>
        <w:right w:val="none" w:sz="0" w:space="0" w:color="auto"/>
      </w:divBdr>
    </w:div>
    <w:div w:id="272903271">
      <w:bodyDiv w:val="1"/>
      <w:marLeft w:val="0"/>
      <w:marRight w:val="0"/>
      <w:marTop w:val="0"/>
      <w:marBottom w:val="0"/>
      <w:divBdr>
        <w:top w:val="none" w:sz="0" w:space="0" w:color="auto"/>
        <w:left w:val="none" w:sz="0" w:space="0" w:color="auto"/>
        <w:bottom w:val="none" w:sz="0" w:space="0" w:color="auto"/>
        <w:right w:val="none" w:sz="0" w:space="0" w:color="auto"/>
      </w:divBdr>
    </w:div>
    <w:div w:id="291373431">
      <w:bodyDiv w:val="1"/>
      <w:marLeft w:val="0"/>
      <w:marRight w:val="0"/>
      <w:marTop w:val="0"/>
      <w:marBottom w:val="0"/>
      <w:divBdr>
        <w:top w:val="none" w:sz="0" w:space="0" w:color="auto"/>
        <w:left w:val="none" w:sz="0" w:space="0" w:color="auto"/>
        <w:bottom w:val="none" w:sz="0" w:space="0" w:color="auto"/>
        <w:right w:val="none" w:sz="0" w:space="0" w:color="auto"/>
      </w:divBdr>
    </w:div>
    <w:div w:id="433207995">
      <w:bodyDiv w:val="1"/>
      <w:marLeft w:val="0"/>
      <w:marRight w:val="0"/>
      <w:marTop w:val="0"/>
      <w:marBottom w:val="0"/>
      <w:divBdr>
        <w:top w:val="none" w:sz="0" w:space="0" w:color="auto"/>
        <w:left w:val="none" w:sz="0" w:space="0" w:color="auto"/>
        <w:bottom w:val="none" w:sz="0" w:space="0" w:color="auto"/>
        <w:right w:val="none" w:sz="0" w:space="0" w:color="auto"/>
      </w:divBdr>
    </w:div>
    <w:div w:id="530607857">
      <w:bodyDiv w:val="1"/>
      <w:marLeft w:val="0"/>
      <w:marRight w:val="0"/>
      <w:marTop w:val="0"/>
      <w:marBottom w:val="0"/>
      <w:divBdr>
        <w:top w:val="none" w:sz="0" w:space="0" w:color="auto"/>
        <w:left w:val="none" w:sz="0" w:space="0" w:color="auto"/>
        <w:bottom w:val="none" w:sz="0" w:space="0" w:color="auto"/>
        <w:right w:val="none" w:sz="0" w:space="0" w:color="auto"/>
      </w:divBdr>
    </w:div>
    <w:div w:id="847409147">
      <w:bodyDiv w:val="1"/>
      <w:marLeft w:val="0"/>
      <w:marRight w:val="0"/>
      <w:marTop w:val="0"/>
      <w:marBottom w:val="0"/>
      <w:divBdr>
        <w:top w:val="none" w:sz="0" w:space="0" w:color="auto"/>
        <w:left w:val="none" w:sz="0" w:space="0" w:color="auto"/>
        <w:bottom w:val="none" w:sz="0" w:space="0" w:color="auto"/>
        <w:right w:val="none" w:sz="0" w:space="0" w:color="auto"/>
      </w:divBdr>
    </w:div>
    <w:div w:id="1225137873">
      <w:bodyDiv w:val="1"/>
      <w:marLeft w:val="0"/>
      <w:marRight w:val="0"/>
      <w:marTop w:val="0"/>
      <w:marBottom w:val="0"/>
      <w:divBdr>
        <w:top w:val="none" w:sz="0" w:space="0" w:color="auto"/>
        <w:left w:val="none" w:sz="0" w:space="0" w:color="auto"/>
        <w:bottom w:val="none" w:sz="0" w:space="0" w:color="auto"/>
        <w:right w:val="none" w:sz="0" w:space="0" w:color="auto"/>
      </w:divBdr>
    </w:div>
    <w:div w:id="1280339502">
      <w:bodyDiv w:val="1"/>
      <w:marLeft w:val="0"/>
      <w:marRight w:val="0"/>
      <w:marTop w:val="0"/>
      <w:marBottom w:val="0"/>
      <w:divBdr>
        <w:top w:val="none" w:sz="0" w:space="0" w:color="auto"/>
        <w:left w:val="none" w:sz="0" w:space="0" w:color="auto"/>
        <w:bottom w:val="none" w:sz="0" w:space="0" w:color="auto"/>
        <w:right w:val="none" w:sz="0" w:space="0" w:color="auto"/>
      </w:divBdr>
    </w:div>
    <w:div w:id="1853030828">
      <w:bodyDiv w:val="1"/>
      <w:marLeft w:val="0"/>
      <w:marRight w:val="0"/>
      <w:marTop w:val="0"/>
      <w:marBottom w:val="0"/>
      <w:divBdr>
        <w:top w:val="none" w:sz="0" w:space="0" w:color="auto"/>
        <w:left w:val="none" w:sz="0" w:space="0" w:color="auto"/>
        <w:bottom w:val="none" w:sz="0" w:space="0" w:color="auto"/>
        <w:right w:val="none" w:sz="0" w:space="0" w:color="auto"/>
      </w:divBdr>
    </w:div>
    <w:div w:id="1911767318">
      <w:bodyDiv w:val="1"/>
      <w:marLeft w:val="0"/>
      <w:marRight w:val="0"/>
      <w:marTop w:val="0"/>
      <w:marBottom w:val="0"/>
      <w:divBdr>
        <w:top w:val="none" w:sz="0" w:space="0" w:color="auto"/>
        <w:left w:val="none" w:sz="0" w:space="0" w:color="auto"/>
        <w:bottom w:val="none" w:sz="0" w:space="0" w:color="auto"/>
        <w:right w:val="none" w:sz="0" w:space="0" w:color="auto"/>
      </w:divBdr>
    </w:div>
    <w:div w:id="1976375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png"/><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xhere.com/es/photo/1571969" TargetMode="External"/><Relationship Id="rId25" Type="http://schemas.openxmlformats.org/officeDocument/2006/relationships/header" Target="header10.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eader" Target="header5.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9.xml"/><Relationship Id="rId32"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yperlink" Target="http://www.centrodelalergico.com).CC" TargetMode="External"/><Relationship Id="rId23" Type="http://schemas.openxmlformats.org/officeDocument/2006/relationships/header" Target="header8.xml"/><Relationship Id="rId28" Type="http://schemas.openxmlformats.org/officeDocument/2006/relationships/header" Target="header13.xml"/><Relationship Id="rId10" Type="http://schemas.openxmlformats.org/officeDocument/2006/relationships/header" Target="header2.xml"/><Relationship Id="rId19" Type="http://schemas.openxmlformats.org/officeDocument/2006/relationships/hyperlink" Target="https://www.eoi.es/blogs/awildacarolinaberiguete/2012/01/31/las-actividades-de-la-gestion-de-proyectos/" TargetMode="External"/><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package" Target="embeddings/Microsoft_Visio_Drawing.vsdx"/><Relationship Id="rId8"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eventhEdition.xsl" StyleName="APA" Version="7">
  <b:Source>
    <b:Tag>Hui19</b:Tag>
    <b:SourceType>JournalArticle</b:SourceType>
    <b:Guid>{859BCA17-D11A-4D55-AB8B-523EACF9C1D8}</b:Guid>
    <b:Title>Código QR</b:Title>
    <b:Year>2019</b:Year>
    <b:URL>https://cmapspublic2.ihmc.us/rid=1NS6XZ211-1V8WNZ2-2555/Microcodigos%20qr.pdf</b:URL>
    <b:Author>
      <b:Author>
        <b:NameList>
          <b:Person>
            <b:Last>Huidobro</b:Last>
            <b:Middle>Manuel</b:Middle>
            <b:First>Jose</b:First>
          </b:Person>
        </b:NameList>
      </b:Author>
    </b:Author>
    <b:JournalName>Bit</b:JournalName>
    <b:Pages>47,48</b:Pages>
    <b:Issue>172</b:Issue>
    <b:YearAccessed>2023</b:YearAccessed>
    <b:MonthAccessed>abril</b:MonthAccessed>
    <b:DayAccessed>1</b:DayAccessed>
    <b:RefOrder>2</b:RefOrder>
  </b:Source>
  <b:Source>
    <b:Tag>Int14</b:Tag>
    <b:SourceType>InternetSite</b:SourceType>
    <b:Guid>{67BEA856-A099-481E-96A0-3DC50443A4C6}</b:Guid>
    <b:Title>Mobile learning: a collaborative experience using QR codes</b:Title>
    <b:Year>2021</b:Year>
    <b:Author>
      <b:Author>
        <b:Corporate>International Journal of Educational Technology in Higher Education</b:Corporate>
      </b:Author>
    </b:Author>
    <b:Month>01</b:Month>
    <b:Day>15</b:Day>
    <b:URL>https://link.springer.com/article/10.7238/rusc.v11i1.1899</b:URL>
    <b:RefOrder>1</b:RefOrder>
  </b:Source>
</b:Sources>
</file>

<file path=customXml/itemProps1.xml><?xml version="1.0" encoding="utf-8"?>
<ds:datastoreItem xmlns:ds="http://schemas.openxmlformats.org/officeDocument/2006/customXml" ds:itemID="{84E5BE46-FE06-43E1-965C-E42B46E5F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5</Pages>
  <Words>3461</Words>
  <Characters>19734</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ya Perez Martinez</dc:creator>
  <cp:keywords/>
  <dc:description/>
  <cp:lastModifiedBy>Katya Perez Martinez</cp:lastModifiedBy>
  <cp:revision>3</cp:revision>
  <dcterms:created xsi:type="dcterms:W3CDTF">2023-04-03T04:48:00Z</dcterms:created>
  <dcterms:modified xsi:type="dcterms:W3CDTF">2023-04-03T04:56:00Z</dcterms:modified>
</cp:coreProperties>
</file>